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268D" w:rsidRPr="00DD46C9" w:rsidRDefault="000D28B5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结构</w:t>
      </w:r>
      <w:r w:rsidRPr="00DD46C9">
        <w:rPr>
          <w:rFonts w:asciiTheme="minorEastAsia" w:hAnsiTheme="minorEastAsia"/>
          <w:b/>
          <w:sz w:val="28"/>
        </w:rPr>
        <w:t>图</w:t>
      </w:r>
    </w:p>
    <w:p w:rsidR="000D28B5" w:rsidRPr="00011208" w:rsidRDefault="00E84AE4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  <w:noProof/>
        </w:rPr>
        <w:drawing>
          <wp:inline distT="0" distB="0" distL="0" distR="0" wp14:anchorId="3192044D" wp14:editId="58BB6DCC">
            <wp:extent cx="5274310" cy="396684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AE4" w:rsidRPr="00DD46C9" w:rsidRDefault="00A10C79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</w:t>
      </w:r>
      <w:r w:rsidRPr="00DD46C9">
        <w:rPr>
          <w:rFonts w:asciiTheme="minorEastAsia" w:hAnsiTheme="minorEastAsia"/>
          <w:b/>
          <w:sz w:val="28"/>
        </w:rPr>
        <w:t>三种配置</w:t>
      </w:r>
    </w:p>
    <w:p w:rsidR="00A10C79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xml显示配置</w:t>
      </w:r>
      <w:r w:rsidRPr="00011208">
        <w:rPr>
          <w:rFonts w:asciiTheme="minorEastAsia" w:hAnsiTheme="minorEastAsia" w:hint="eastAsia"/>
        </w:rPr>
        <w:t>bean</w:t>
      </w:r>
      <w:r w:rsidR="00F064ED" w:rsidRPr="00011208">
        <w:rPr>
          <w:rFonts w:asciiTheme="minorEastAsia" w:hAnsiTheme="minorEastAsia" w:hint="eastAsia"/>
        </w:rPr>
        <w:t>：</w:t>
      </w:r>
    </w:p>
    <w:p w:rsidR="00381502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java</w:t>
      </w:r>
      <w:r w:rsidRPr="00011208">
        <w:rPr>
          <w:rFonts w:asciiTheme="minorEastAsia" w:hAnsiTheme="minorEastAsia"/>
        </w:rPr>
        <w:t>代码配置</w:t>
      </w:r>
      <w:r w:rsidRPr="00011208">
        <w:rPr>
          <w:rFonts w:asciiTheme="minorEastAsia" w:hAnsiTheme="minorEastAsia" w:hint="eastAsia"/>
        </w:rPr>
        <w:t>bean</w:t>
      </w:r>
      <w:r w:rsidR="00F064ED" w:rsidRPr="00011208">
        <w:rPr>
          <w:rFonts w:asciiTheme="minorEastAsia" w:hAnsiTheme="minorEastAsia" w:hint="eastAsia"/>
        </w:rPr>
        <w:t>：</w:t>
      </w:r>
    </w:p>
    <w:p w:rsidR="00381502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自动化</w:t>
      </w:r>
      <w:r w:rsidRPr="00011208">
        <w:rPr>
          <w:rFonts w:asciiTheme="minorEastAsia" w:hAnsiTheme="minorEastAsia"/>
        </w:rPr>
        <w:t>装配bean</w:t>
      </w:r>
      <w:r w:rsidR="00C448CC" w:rsidRPr="00011208">
        <w:rPr>
          <w:rFonts w:asciiTheme="minorEastAsia" w:hAnsiTheme="minorEastAsia" w:hint="eastAsia"/>
        </w:rPr>
        <w:t>：</w:t>
      </w:r>
      <w:r w:rsidR="00C448CC" w:rsidRPr="00011208">
        <w:rPr>
          <w:rFonts w:asciiTheme="minorEastAsia" w:hAnsiTheme="minorEastAsia"/>
        </w:rPr>
        <w:t>适用于自己编写的</w:t>
      </w:r>
      <w:r w:rsidR="00E642AD" w:rsidRPr="00011208">
        <w:rPr>
          <w:rFonts w:asciiTheme="minorEastAsia" w:hAnsiTheme="minorEastAsia"/>
        </w:rPr>
        <w:t>JavaBean</w:t>
      </w:r>
      <w:r w:rsidR="00C448CC" w:rsidRPr="00011208">
        <w:rPr>
          <w:rFonts w:asciiTheme="minorEastAsia" w:hAnsiTheme="minorEastAsia"/>
        </w:rPr>
        <w:t>，</w:t>
      </w:r>
      <w:r w:rsidR="00C448CC" w:rsidRPr="00011208">
        <w:rPr>
          <w:rFonts w:asciiTheme="minorEastAsia" w:hAnsiTheme="minorEastAsia" w:hint="eastAsia"/>
        </w:rPr>
        <w:t>当</w:t>
      </w:r>
      <w:r w:rsidR="00C448CC" w:rsidRPr="00011208">
        <w:rPr>
          <w:rFonts w:asciiTheme="minorEastAsia" w:hAnsiTheme="minorEastAsia"/>
        </w:rPr>
        <w:t>需要注入</w:t>
      </w:r>
      <w:r w:rsidR="00C448CC" w:rsidRPr="00011208">
        <w:rPr>
          <w:rFonts w:asciiTheme="minorEastAsia" w:hAnsiTheme="minorEastAsia" w:hint="eastAsia"/>
        </w:rPr>
        <w:t>第三方</w:t>
      </w:r>
      <w:r w:rsidR="00C448CC" w:rsidRPr="00011208">
        <w:rPr>
          <w:rFonts w:asciiTheme="minorEastAsia" w:hAnsiTheme="minorEastAsia"/>
        </w:rPr>
        <w:t>类库时，需要</w:t>
      </w:r>
      <w:r w:rsidR="00837B05">
        <w:rPr>
          <w:rFonts w:asciiTheme="minorEastAsia" w:hAnsiTheme="minorEastAsia" w:hint="eastAsia"/>
        </w:rPr>
        <w:t>使</w:t>
      </w:r>
      <w:r w:rsidR="00C448CC" w:rsidRPr="00011208">
        <w:rPr>
          <w:rFonts w:asciiTheme="minorEastAsia" w:hAnsiTheme="minorEastAsia"/>
        </w:rPr>
        <w:t>用上面两种方式</w:t>
      </w:r>
    </w:p>
    <w:p w:rsidR="000D28B5" w:rsidRPr="00011208" w:rsidRDefault="00982BC5">
      <w:pPr>
        <w:rPr>
          <w:rFonts w:asciiTheme="minorEastAsia" w:hAnsiTheme="minorEastAsia"/>
          <w:b/>
        </w:rPr>
      </w:pPr>
      <w:r w:rsidRPr="00011208">
        <w:rPr>
          <w:rFonts w:asciiTheme="minorEastAsia" w:hAnsiTheme="minorEastAsia" w:hint="eastAsia"/>
          <w:b/>
        </w:rPr>
        <w:t>1、</w:t>
      </w:r>
      <w:r w:rsidRPr="00011208">
        <w:rPr>
          <w:rFonts w:asciiTheme="minorEastAsia" w:hAnsiTheme="minorEastAsia"/>
          <w:b/>
        </w:rPr>
        <w:t>自动化装配</w:t>
      </w:r>
    </w:p>
    <w:p w:rsidR="000D28B5" w:rsidRPr="00011208" w:rsidRDefault="00F90DA3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首先</w:t>
      </w:r>
      <w:r w:rsidRPr="00011208">
        <w:rPr>
          <w:rFonts w:asciiTheme="minorEastAsia" w:hAnsiTheme="minorEastAsia"/>
        </w:rPr>
        <w:t>配置</w:t>
      </w:r>
      <w:r w:rsidR="006A5F25" w:rsidRPr="00011208">
        <w:rPr>
          <w:rFonts w:asciiTheme="minorEastAsia" w:hAnsiTheme="minorEastAsia" w:hint="eastAsia"/>
        </w:rPr>
        <w:t>扫描</w:t>
      </w:r>
      <w:r w:rsidR="006A5F25" w:rsidRPr="00011208">
        <w:rPr>
          <w:rFonts w:asciiTheme="minorEastAsia" w:hAnsiTheme="minorEastAsia"/>
        </w:rPr>
        <w:t>包</w:t>
      </w:r>
      <w:r w:rsidRPr="00011208">
        <w:rPr>
          <w:rFonts w:asciiTheme="minorEastAsia" w:hAnsiTheme="minorEastAsia"/>
        </w:rPr>
        <w:t>：xml配置和java代码配置</w:t>
      </w:r>
    </w:p>
    <w:p w:rsidR="000D28B5" w:rsidRPr="00011208" w:rsidRDefault="000A0FA6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1</w:t>
      </w:r>
      <w:r w:rsidRPr="00011208">
        <w:rPr>
          <w:rFonts w:asciiTheme="minorEastAsia" w:hAnsiTheme="minorEastAsia" w:hint="eastAsia"/>
        </w:rPr>
        <w:t>）</w:t>
      </w:r>
      <w:r w:rsidR="00F90DA3" w:rsidRPr="00011208">
        <w:rPr>
          <w:rFonts w:asciiTheme="minorEastAsia" w:hAnsiTheme="minorEastAsia"/>
        </w:rPr>
        <w:t>xml配置：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?xml version="1.0" encoding="UTF-8"?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beans xmlns="http://www.springframework.org/schema/beans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 xml:space="preserve">xmlns:xsi="http://www.w3.org/2001/XMLSchema-instance" 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mlns:context="http://www.springframework.org/schema/context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mlns:mvc="http://www.springframework.org/schema/mvc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si:schemaLocation="http://www.springframework.org/schema/beans http://www.springframework.org/schema/beans/spring-beans.xsd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 xml:space="preserve">        http://www.springframework.org/schema/context http://www.springframework.org/schema/context/spring-context-4.1.xsd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 xml:space="preserve">        http://www.springframework.org/schema/mvc http://www.springframework.org/schema/mvc/spring-mvc-4.1.xsd"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</w:r>
    </w:p>
    <w:p w:rsidR="006A5F25" w:rsidRPr="00011208" w:rsidRDefault="006A5F25" w:rsidP="006A5F25">
      <w:pPr>
        <w:rPr>
          <w:rFonts w:asciiTheme="minorEastAsia" w:hAnsiTheme="minorEastAsia"/>
          <w:color w:val="FF0000"/>
        </w:rPr>
      </w:pPr>
      <w:r w:rsidRPr="00011208">
        <w:rPr>
          <w:rFonts w:asciiTheme="minorEastAsia" w:hAnsiTheme="minorEastAsia" w:hint="eastAsia"/>
        </w:rPr>
        <w:lastRenderedPageBreak/>
        <w:tab/>
      </w:r>
      <w:r w:rsidRPr="00011208">
        <w:rPr>
          <w:rFonts w:asciiTheme="minorEastAsia" w:hAnsiTheme="minorEastAsia" w:hint="eastAsia"/>
          <w:color w:val="FF0000"/>
        </w:rPr>
        <w:t>&lt;!-- 配置扫描 --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  <w:color w:val="FF0000"/>
        </w:rPr>
        <w:tab/>
        <w:t>&lt;context:component-scan base-package="com.wangdh.spring.demo"/&gt;</w:t>
      </w:r>
      <w:r w:rsidRPr="00011208">
        <w:rPr>
          <w:rFonts w:asciiTheme="minorEastAsia" w:hAnsiTheme="minorEastAsia"/>
        </w:rPr>
        <w:tab/>
      </w:r>
    </w:p>
    <w:p w:rsidR="00F90DA3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/beans&gt;</w:t>
      </w:r>
    </w:p>
    <w:p w:rsidR="000D28B5" w:rsidRPr="00011208" w:rsidRDefault="00773748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J</w:t>
      </w:r>
      <w:r w:rsidRPr="00011208">
        <w:rPr>
          <w:rFonts w:asciiTheme="minorEastAsia" w:hAnsiTheme="minorEastAsia" w:hint="eastAsia"/>
        </w:rPr>
        <w:t>ava</w:t>
      </w:r>
      <w:r w:rsidRPr="00011208">
        <w:rPr>
          <w:rFonts w:asciiTheme="minorEastAsia" w:hAnsiTheme="minorEastAsia"/>
        </w:rPr>
        <w:t>代码配置：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@Configuration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@ComponentScan(basePackages = "com.wangdh.spring.demo")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public class SpringJavaConfig {</w:t>
      </w:r>
    </w:p>
    <w:p w:rsidR="00117CFD" w:rsidRPr="00011208" w:rsidRDefault="00117CFD" w:rsidP="00117CFD">
      <w:pPr>
        <w:rPr>
          <w:rFonts w:asciiTheme="minorEastAsia" w:hAnsiTheme="minorEastAsia"/>
        </w:rPr>
      </w:pPr>
    </w:p>
    <w:p w:rsidR="000D28B5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}</w:t>
      </w:r>
    </w:p>
    <w:p w:rsidR="000D28B5" w:rsidRPr="00011208" w:rsidRDefault="000A0FA6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2）</w:t>
      </w:r>
      <w:r w:rsidR="00E77121" w:rsidRPr="00011208">
        <w:rPr>
          <w:rFonts w:asciiTheme="minorEastAsia" w:hAnsiTheme="minorEastAsia" w:hint="eastAsia"/>
        </w:rPr>
        <w:t>为</w:t>
      </w:r>
      <w:r w:rsidR="00E77121" w:rsidRPr="00011208">
        <w:rPr>
          <w:rFonts w:asciiTheme="minorEastAsia" w:hAnsiTheme="minorEastAsia"/>
        </w:rPr>
        <w:t>需要装载的bean加</w:t>
      </w:r>
      <w:r w:rsidR="00F35127" w:rsidRPr="00011208">
        <w:rPr>
          <w:rFonts w:asciiTheme="minorEastAsia" w:hAnsiTheme="minorEastAsia"/>
          <w:color w:val="FF0000"/>
        </w:rPr>
        <w:t>@Component</w:t>
      </w:r>
      <w:r w:rsidR="00760FBB" w:rsidRPr="00011208">
        <w:rPr>
          <w:rFonts w:asciiTheme="minorEastAsia" w:hAnsiTheme="minorEastAsia" w:hint="eastAsia"/>
        </w:rPr>
        <w:t>注解</w:t>
      </w:r>
    </w:p>
    <w:p w:rsidR="000D28B5" w:rsidRPr="00011208" w:rsidRDefault="00760FBB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3）</w:t>
      </w:r>
      <w:r w:rsidRPr="00011208">
        <w:rPr>
          <w:rFonts w:asciiTheme="minorEastAsia" w:hAnsiTheme="minorEastAsia"/>
        </w:rPr>
        <w:t>在</w:t>
      </w:r>
      <w:r w:rsidRPr="00011208">
        <w:rPr>
          <w:rFonts w:asciiTheme="minorEastAsia" w:hAnsiTheme="minorEastAsia" w:hint="eastAsia"/>
        </w:rPr>
        <w:t>需要</w:t>
      </w:r>
      <w:r w:rsidRPr="00011208">
        <w:rPr>
          <w:rFonts w:asciiTheme="minorEastAsia" w:hAnsiTheme="minorEastAsia"/>
        </w:rPr>
        <w:t>实例化的地方加</w:t>
      </w:r>
      <w:r w:rsidR="00694FA1" w:rsidRPr="00011208">
        <w:rPr>
          <w:rFonts w:asciiTheme="minorEastAsia" w:hAnsiTheme="minorEastAsia"/>
          <w:color w:val="FF0000"/>
        </w:rPr>
        <w:t>@Autowired</w:t>
      </w:r>
      <w:r w:rsidR="00694FA1" w:rsidRPr="00011208">
        <w:rPr>
          <w:rFonts w:asciiTheme="minorEastAsia" w:hAnsiTheme="minorEastAsia" w:hint="eastAsia"/>
        </w:rPr>
        <w:t>注解</w:t>
      </w:r>
      <w:r w:rsidR="00C61D12" w:rsidRPr="00011208">
        <w:rPr>
          <w:rFonts w:asciiTheme="minorEastAsia" w:hAnsiTheme="minorEastAsia" w:hint="eastAsia"/>
        </w:rPr>
        <w:t>，</w:t>
      </w:r>
      <w:r w:rsidR="00C61D12" w:rsidRPr="00011208">
        <w:rPr>
          <w:rFonts w:asciiTheme="minorEastAsia" w:hAnsiTheme="minorEastAsia"/>
        </w:rPr>
        <w:t>可以加载构造函数、setter、方法和字段上</w:t>
      </w:r>
    </w:p>
    <w:p w:rsidR="000D28B5" w:rsidRPr="00011208" w:rsidRDefault="00285F57">
      <w:pPr>
        <w:rPr>
          <w:rFonts w:asciiTheme="minorEastAsia" w:hAnsiTheme="minorEastAsia"/>
          <w:b/>
        </w:rPr>
      </w:pPr>
      <w:r w:rsidRPr="00011208">
        <w:rPr>
          <w:rFonts w:asciiTheme="minorEastAsia" w:hAnsiTheme="minorEastAsia" w:hint="eastAsia"/>
          <w:b/>
        </w:rPr>
        <w:t>2、</w:t>
      </w:r>
      <w:r w:rsidR="001F68EE" w:rsidRPr="00011208">
        <w:rPr>
          <w:rFonts w:asciiTheme="minorEastAsia" w:hAnsiTheme="minorEastAsia" w:hint="eastAsia"/>
          <w:b/>
        </w:rPr>
        <w:t>java</w:t>
      </w:r>
      <w:r w:rsidR="001F68EE" w:rsidRPr="00011208">
        <w:rPr>
          <w:rFonts w:asciiTheme="minorEastAsia" w:hAnsiTheme="minorEastAsia"/>
          <w:b/>
        </w:rPr>
        <w:t>代码配置</w:t>
      </w:r>
    </w:p>
    <w:p w:rsidR="000D28B5" w:rsidRPr="00011208" w:rsidRDefault="004128D5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1）</w:t>
      </w:r>
      <w:r w:rsidRPr="00011208">
        <w:rPr>
          <w:rFonts w:asciiTheme="minorEastAsia" w:hAnsiTheme="minorEastAsia"/>
        </w:rPr>
        <w:t>兴建一个JavaConfig类</w:t>
      </w:r>
      <w:r w:rsidRPr="00011208">
        <w:rPr>
          <w:rFonts w:asciiTheme="minorEastAsia" w:hAnsiTheme="minorEastAsia" w:hint="eastAsia"/>
        </w:rPr>
        <w:t>,该类</w:t>
      </w:r>
      <w:r w:rsidRPr="00011208">
        <w:rPr>
          <w:rFonts w:asciiTheme="minorEastAsia" w:hAnsiTheme="minorEastAsia"/>
        </w:rPr>
        <w:t>需要添加注解：</w:t>
      </w:r>
      <w:r w:rsidR="006F1074" w:rsidRPr="00011208">
        <w:rPr>
          <w:rFonts w:asciiTheme="minorEastAsia" w:hAnsiTheme="minorEastAsia"/>
        </w:rPr>
        <w:t>@Configuration</w:t>
      </w:r>
    </w:p>
    <w:p w:rsidR="000D28B5" w:rsidRPr="00011208" w:rsidRDefault="006F1074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2）</w:t>
      </w:r>
      <w:r w:rsidR="00270BE9" w:rsidRPr="00011208">
        <w:rPr>
          <w:rFonts w:asciiTheme="minorEastAsia" w:hAnsiTheme="minorEastAsia" w:hint="eastAsia"/>
        </w:rPr>
        <w:t>为</w:t>
      </w:r>
      <w:r w:rsidR="00270BE9" w:rsidRPr="00011208">
        <w:rPr>
          <w:rFonts w:asciiTheme="minorEastAsia" w:hAnsiTheme="minorEastAsia"/>
        </w:rPr>
        <w:t>每个需要注入的对象创建一个方法，该方法需要添加注解</w:t>
      </w:r>
      <w:r w:rsidR="002D36D5" w:rsidRPr="00011208">
        <w:rPr>
          <w:rFonts w:asciiTheme="minorEastAsia" w:hAnsiTheme="minorEastAsia" w:hint="eastAsia"/>
        </w:rPr>
        <w:t>：</w:t>
      </w:r>
      <w:r w:rsidR="002D36D5" w:rsidRPr="00011208">
        <w:rPr>
          <w:rFonts w:asciiTheme="minorEastAsia" w:hAnsiTheme="minorEastAsia"/>
        </w:rPr>
        <w:t>@Bean</w:t>
      </w:r>
      <w:r w:rsidR="00270BE9" w:rsidRPr="00011208">
        <w:rPr>
          <w:rFonts w:asciiTheme="minorEastAsia" w:hAnsiTheme="minorEastAsia"/>
        </w:rPr>
        <w:t>并返回注入对象的实例</w:t>
      </w:r>
    </w:p>
    <w:p w:rsidR="00964EF1" w:rsidRPr="00011208" w:rsidRDefault="00964EF1" w:rsidP="00964EF1">
      <w:pPr>
        <w:autoSpaceDE w:val="0"/>
        <w:autoSpaceDN w:val="0"/>
        <w:adjustRightInd w:val="0"/>
        <w:ind w:firstLine="42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646464"/>
          <w:kern w:val="0"/>
          <w:sz w:val="22"/>
        </w:rPr>
        <w:t>@Bean</w:t>
      </w:r>
    </w:p>
    <w:p w:rsidR="00964EF1" w:rsidRPr="00011208" w:rsidRDefault="00964EF1" w:rsidP="00964EF1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public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Cat cat(){</w:t>
      </w:r>
    </w:p>
    <w:p w:rsidR="00964EF1" w:rsidRPr="00011208" w:rsidRDefault="00964EF1" w:rsidP="00964EF1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return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</w:t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new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Cat();</w:t>
      </w:r>
    </w:p>
    <w:p w:rsidR="009D4B15" w:rsidRPr="00011208" w:rsidRDefault="00964EF1" w:rsidP="00964EF1">
      <w:pPr>
        <w:rPr>
          <w:rFonts w:asciiTheme="minorEastAsia" w:hAnsiTheme="minorEastAsia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  <w:t>}</w:t>
      </w:r>
    </w:p>
    <w:p w:rsidR="009D4B15" w:rsidRPr="00011208" w:rsidRDefault="00EF0215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3、</w:t>
      </w:r>
      <w:r w:rsidRPr="00011208">
        <w:rPr>
          <w:rFonts w:asciiTheme="minorEastAsia" w:hAnsiTheme="minorEastAsia"/>
        </w:rPr>
        <w:t>xml配置</w:t>
      </w:r>
      <w:r w:rsidR="004E08B0" w:rsidRPr="00011208">
        <w:rPr>
          <w:rFonts w:asciiTheme="minorEastAsia" w:hAnsiTheme="minorEastAsia" w:hint="eastAsia"/>
        </w:rPr>
        <w:t>：</w:t>
      </w:r>
      <w:r w:rsidR="004E08B0" w:rsidRPr="00011208">
        <w:rPr>
          <w:rFonts w:asciiTheme="minorEastAsia" w:hAnsiTheme="minorEastAsia"/>
        </w:rPr>
        <w:t>对旧的项目的xml进行维护，新的项目建议适用java代码配置和</w:t>
      </w:r>
      <w:r w:rsidR="004E08B0" w:rsidRPr="00011208">
        <w:rPr>
          <w:rFonts w:asciiTheme="minorEastAsia" w:hAnsiTheme="minorEastAsia" w:hint="eastAsia"/>
        </w:rPr>
        <w:t>自动</w:t>
      </w:r>
      <w:r w:rsidR="004E08B0" w:rsidRPr="00011208">
        <w:rPr>
          <w:rFonts w:asciiTheme="minorEastAsia" w:hAnsiTheme="minorEastAsia"/>
        </w:rPr>
        <w:t>装置</w:t>
      </w:r>
    </w:p>
    <w:p w:rsidR="009D4B15" w:rsidRDefault="009D4B15">
      <w:pPr>
        <w:rPr>
          <w:rFonts w:asciiTheme="minorEastAsia" w:hAnsiTheme="minorEastAsia"/>
        </w:rPr>
      </w:pPr>
    </w:p>
    <w:p w:rsidR="00F22B2B" w:rsidRPr="00F22B2B" w:rsidRDefault="00F22B2B">
      <w:pPr>
        <w:rPr>
          <w:rFonts w:asciiTheme="minorEastAsia" w:hAnsiTheme="minorEastAsia"/>
          <w:b/>
          <w:sz w:val="28"/>
        </w:rPr>
      </w:pPr>
      <w:r w:rsidRPr="00F22B2B">
        <w:rPr>
          <w:rFonts w:asciiTheme="minorEastAsia" w:hAnsiTheme="minorEastAsia"/>
          <w:b/>
          <w:sz w:val="28"/>
        </w:rPr>
        <w:t>Spring 常用配置</w:t>
      </w:r>
    </w:p>
    <w:p w:rsidR="00F22B2B" w:rsidRPr="004F7923" w:rsidRDefault="00567497" w:rsidP="0053151F">
      <w:pPr>
        <w:rPr>
          <w:rFonts w:asciiTheme="minorEastAsia" w:hAnsiTheme="minorEastAsia"/>
          <w:b/>
        </w:rPr>
      </w:pPr>
      <w:r w:rsidRPr="004F7923">
        <w:rPr>
          <w:rFonts w:asciiTheme="minorEastAsia" w:hAnsiTheme="minorEastAsia" w:hint="eastAsia"/>
          <w:b/>
        </w:rPr>
        <w:t>1.Bean的作用域</w:t>
      </w:r>
      <w:r w:rsidR="009C744F">
        <w:rPr>
          <w:rFonts w:asciiTheme="minorEastAsia" w:hAnsiTheme="minorEastAsia" w:hint="eastAsia"/>
          <w:b/>
        </w:rPr>
        <w:t>：@Scope</w:t>
      </w:r>
    </w:p>
    <w:p w:rsidR="00567497" w:rsidRDefault="008E39C0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="009C744F">
        <w:rPr>
          <w:rFonts w:asciiTheme="minorEastAsia" w:hAnsiTheme="minorEastAsia"/>
        </w:rPr>
        <w:t>Singleton</w:t>
      </w:r>
      <w:r w:rsidR="009C744F">
        <w:rPr>
          <w:rFonts w:asciiTheme="minorEastAsia" w:hAnsiTheme="minorEastAsia" w:hint="eastAsia"/>
        </w:rPr>
        <w:t>：</w:t>
      </w:r>
      <w:r w:rsidR="00943A57">
        <w:rPr>
          <w:rFonts w:asciiTheme="minorEastAsia" w:hAnsiTheme="minorEastAsia" w:hint="eastAsia"/>
        </w:rPr>
        <w:t>单例模式，Spring的默认配置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Prototype</w:t>
      </w:r>
      <w:r>
        <w:rPr>
          <w:rFonts w:asciiTheme="minorEastAsia" w:hAnsiTheme="minorEastAsia" w:hint="eastAsia"/>
        </w:rPr>
        <w:t>：</w:t>
      </w:r>
      <w:r w:rsidR="00943A57">
        <w:rPr>
          <w:rFonts w:asciiTheme="minorEastAsia" w:hAnsiTheme="minorEastAsia" w:hint="eastAsia"/>
        </w:rPr>
        <w:t>每次调用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Request</w:t>
      </w:r>
      <w:r>
        <w:rPr>
          <w:rFonts w:asciiTheme="minorEastAsia" w:hAnsiTheme="minorEastAsia" w:hint="eastAsia"/>
        </w:rPr>
        <w:t>：</w:t>
      </w:r>
      <w:r w:rsidR="0043496F">
        <w:rPr>
          <w:rFonts w:asciiTheme="minorEastAsia" w:hAnsiTheme="minorEastAsia" w:hint="eastAsia"/>
        </w:rPr>
        <w:t>web项目中，每个http请求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Session</w:t>
      </w:r>
      <w:r>
        <w:rPr>
          <w:rFonts w:asciiTheme="minorEastAsia" w:hAnsiTheme="minorEastAsia" w:hint="eastAsia"/>
        </w:rPr>
        <w:t>：</w:t>
      </w:r>
      <w:r w:rsidR="006549FE">
        <w:rPr>
          <w:rFonts w:asciiTheme="minorEastAsia" w:hAnsiTheme="minorEastAsia" w:hint="eastAsia"/>
        </w:rPr>
        <w:t>web项目中，每个http会话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GlobalSession</w:t>
      </w:r>
      <w:r>
        <w:rPr>
          <w:rFonts w:asciiTheme="minorEastAsia" w:hAnsiTheme="minorEastAsia" w:hint="eastAsia"/>
        </w:rPr>
        <w:t>：</w:t>
      </w:r>
      <w:r w:rsidR="00F94F41">
        <w:rPr>
          <w:rFonts w:asciiTheme="minorEastAsia" w:hAnsiTheme="minorEastAsia" w:hint="eastAsia"/>
        </w:rPr>
        <w:t>portal应用中有用</w:t>
      </w:r>
    </w:p>
    <w:p w:rsidR="008E39C0" w:rsidRDefault="0053151F" w:rsidP="0053151F">
      <w:pPr>
        <w:rPr>
          <w:rFonts w:asciiTheme="minorEastAsia" w:hAnsiTheme="minorEastAsia"/>
        </w:rPr>
      </w:pPr>
      <w:r w:rsidRPr="0053151F">
        <w:rPr>
          <w:rFonts w:asciiTheme="minorEastAsia" w:hAnsiTheme="minorEastAsia"/>
          <w:b/>
        </w:rPr>
        <w:t>2.Bean的初始化和销毁</w:t>
      </w:r>
    </w:p>
    <w:p w:rsidR="008E39C0" w:rsidRDefault="0011474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Java配置方式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itMethod</w:t>
      </w:r>
      <w:r w:rsidR="00E168C2">
        <w:rPr>
          <w:rFonts w:asciiTheme="minorEastAsia" w:hAnsiTheme="minorEastAsia"/>
        </w:rPr>
        <w:t>和destroyMethod</w:t>
      </w:r>
    </w:p>
    <w:p w:rsidR="00E168C2" w:rsidRDefault="00E168C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xml配置方式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it-method和destroy</w:t>
      </w:r>
      <w:r>
        <w:rPr>
          <w:rFonts w:asciiTheme="minorEastAsia" w:hAnsiTheme="minorEastAsia" w:hint="eastAsia"/>
        </w:rPr>
        <w:t>-</w:t>
      </w:r>
      <w:r>
        <w:rPr>
          <w:rFonts w:asciiTheme="minorEastAsia" w:hAnsiTheme="minorEastAsia"/>
        </w:rPr>
        <w:t>method</w:t>
      </w:r>
    </w:p>
    <w:p w:rsidR="008E39C0" w:rsidRDefault="00A44E0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注解方式</w:t>
      </w:r>
      <w:r>
        <w:rPr>
          <w:rFonts w:asciiTheme="minorEastAsia" w:hAnsiTheme="minorEastAsia" w:hint="eastAsia"/>
        </w:rPr>
        <w:t>：@</w:t>
      </w:r>
      <w:r>
        <w:rPr>
          <w:rFonts w:asciiTheme="minorEastAsia" w:hAnsiTheme="minorEastAsia"/>
        </w:rPr>
        <w:t>PostConstruct和</w:t>
      </w:r>
      <w:r>
        <w:rPr>
          <w:rFonts w:asciiTheme="minorEastAsia" w:hAnsiTheme="minorEastAsia" w:hint="eastAsia"/>
        </w:rPr>
        <w:t>@PreDestroy</w:t>
      </w:r>
    </w:p>
    <w:p w:rsidR="00F22B2B" w:rsidRDefault="00F22B2B">
      <w:pPr>
        <w:rPr>
          <w:rFonts w:asciiTheme="minorEastAsia" w:hAnsiTheme="minorEastAsia"/>
        </w:rPr>
      </w:pPr>
    </w:p>
    <w:p w:rsidR="00605A55" w:rsidRPr="00DD46C9" w:rsidRDefault="00605A55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</w:t>
      </w:r>
      <w:r w:rsidRPr="00DD46C9">
        <w:rPr>
          <w:rFonts w:asciiTheme="minorEastAsia" w:hAnsiTheme="minorEastAsia"/>
          <w:b/>
          <w:sz w:val="28"/>
        </w:rPr>
        <w:t xml:space="preserve"> </w:t>
      </w:r>
      <w:r w:rsidRPr="00DD46C9">
        <w:rPr>
          <w:rFonts w:asciiTheme="minorEastAsia" w:hAnsiTheme="minorEastAsia" w:hint="eastAsia"/>
          <w:b/>
          <w:sz w:val="28"/>
        </w:rPr>
        <w:t>注解注入</w:t>
      </w:r>
    </w:p>
    <w:p w:rsidR="009D4B15" w:rsidRDefault="0022635B" w:rsidP="00773A2C">
      <w:pPr>
        <w:ind w:firstLine="420"/>
        <w:rPr>
          <w:rFonts w:asciiTheme="minorEastAsia" w:hAnsiTheme="minorEastAsia"/>
        </w:rPr>
      </w:pPr>
      <w:r w:rsidRPr="0022635B">
        <w:rPr>
          <w:rFonts w:asciiTheme="minorEastAsia" w:hAnsiTheme="minorEastAsia" w:hint="eastAsia"/>
        </w:rPr>
        <w:t>在Java代码中使用@Autowired或@Resource注解方式进行装配</w:t>
      </w:r>
      <w:r>
        <w:rPr>
          <w:rFonts w:asciiTheme="minorEastAsia" w:hAnsiTheme="minorEastAsia" w:hint="eastAsia"/>
        </w:rPr>
        <w:t>，</w:t>
      </w:r>
      <w:r w:rsidR="005E227E" w:rsidRPr="005E227E">
        <w:rPr>
          <w:rFonts w:asciiTheme="minorEastAsia" w:hAnsiTheme="minorEastAsia" w:hint="eastAsia"/>
        </w:rPr>
        <w:t>@Autowired默认按类型装配, @Resource默认按名称装配, 当找不到与名称匹配的Bean才会按类型匹配.</w:t>
      </w:r>
      <w:r w:rsidR="00773A2C" w:rsidRPr="00773A2C">
        <w:rPr>
          <w:rFonts w:hint="eastAsia"/>
        </w:rPr>
        <w:t xml:space="preserve"> </w:t>
      </w:r>
      <w:r w:rsidR="00773A2C" w:rsidRPr="00773A2C">
        <w:rPr>
          <w:rFonts w:asciiTheme="minorEastAsia" w:hAnsiTheme="minorEastAsia" w:hint="eastAsia"/>
        </w:rPr>
        <w:t>@Autowired注解是按类型装配依赖对象, 默认情况下它要求依赖对象必须存在</w:t>
      </w:r>
      <w:r w:rsidR="00773A2C">
        <w:rPr>
          <w:rFonts w:asciiTheme="minorEastAsia" w:hAnsiTheme="minorEastAsia" w:hint="eastAsia"/>
        </w:rPr>
        <w:t xml:space="preserve">, </w:t>
      </w:r>
      <w:r w:rsidR="00773A2C" w:rsidRPr="00773A2C">
        <w:rPr>
          <w:rFonts w:asciiTheme="minorEastAsia" w:hAnsiTheme="minorEastAsia" w:hint="eastAsia"/>
        </w:rPr>
        <w:t>如果允许null值, 可以设置</w:t>
      </w:r>
      <w:r w:rsidR="00773A2C">
        <w:rPr>
          <w:rFonts w:asciiTheme="minorEastAsia" w:hAnsiTheme="minorEastAsia" w:hint="eastAsia"/>
        </w:rPr>
        <w:t>required=false</w:t>
      </w:r>
      <w:r w:rsidR="00773A2C">
        <w:rPr>
          <w:rFonts w:asciiTheme="minorEastAsia" w:hAnsiTheme="minorEastAsia"/>
        </w:rPr>
        <w:t>。</w:t>
      </w:r>
      <w:r w:rsidR="00773A2C" w:rsidRPr="00773A2C">
        <w:rPr>
          <w:rFonts w:asciiTheme="minorEastAsia" w:hAnsiTheme="minorEastAsia" w:hint="eastAsia"/>
        </w:rPr>
        <w:t>如果想使用按名称装配, 可以结合@Qualifier注解一起使用</w:t>
      </w:r>
    </w:p>
    <w:p w:rsidR="00773A2C" w:rsidRDefault="00434A46" w:rsidP="00773A2C">
      <w:pPr>
        <w:ind w:firstLine="420"/>
        <w:rPr>
          <w:rFonts w:asciiTheme="minorEastAsia" w:hAnsiTheme="minorEastAsia"/>
        </w:rPr>
      </w:pPr>
      <w:r w:rsidRPr="00434A46">
        <w:rPr>
          <w:rFonts w:asciiTheme="minorEastAsia" w:hAnsiTheme="minorEastAsia" w:hint="eastAsia"/>
        </w:rPr>
        <w:t>spring2.5为我们引入了组件自动扫描机制, 它可以在类路径下寻找标注了@Component、@Controller、@Service、@Reponsitory注解的类， 并把这些类纳入进spring容器中管理.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lastRenderedPageBreak/>
        <w:t>@Controller通常用于标注控制层组件(如struts中的action);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Service通常用于标注业务层组件;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Repository通常用于标注数据访问组件, 即DAO组件;</w:t>
      </w:r>
    </w:p>
    <w:p w:rsidR="00434A46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Component泛指组件, 当组件不好归类的时候, 我们可以使用这个注解进行标注;</w:t>
      </w:r>
    </w:p>
    <w:p w:rsidR="003763E1" w:rsidRDefault="003763E1" w:rsidP="003763E1">
      <w:pPr>
        <w:ind w:firstLine="420"/>
        <w:rPr>
          <w:rFonts w:asciiTheme="minorEastAsia" w:hAnsiTheme="minorEastAsia"/>
        </w:rPr>
      </w:pPr>
    </w:p>
    <w:p w:rsidR="00A52177" w:rsidRPr="00EA6141" w:rsidRDefault="00A52177" w:rsidP="003763E1">
      <w:pPr>
        <w:ind w:firstLine="420"/>
        <w:rPr>
          <w:rFonts w:asciiTheme="minorEastAsia" w:hAnsiTheme="minorEastAsia"/>
          <w:b/>
        </w:rPr>
      </w:pPr>
      <w:r w:rsidRPr="00EA6141">
        <w:rPr>
          <w:rFonts w:asciiTheme="minorEastAsia" w:hAnsiTheme="minorEastAsia"/>
          <w:b/>
        </w:rPr>
        <w:t>注入bean的注解</w:t>
      </w:r>
    </w:p>
    <w:p w:rsidR="00A52177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Autowired:Spring提供的注解</w:t>
      </w:r>
    </w:p>
    <w:p w:rsidR="00EA6141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@Inject:JSR-330提供的注解</w:t>
      </w:r>
    </w:p>
    <w:p w:rsidR="00EA6141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@Resource:JSR-250提供的注解</w:t>
      </w:r>
    </w:p>
    <w:p w:rsidR="00A52177" w:rsidRPr="00A52177" w:rsidRDefault="00A52177" w:rsidP="003763E1">
      <w:pPr>
        <w:ind w:firstLine="420"/>
        <w:rPr>
          <w:rFonts w:asciiTheme="minorEastAsia" w:hAnsiTheme="minorEastAsia"/>
        </w:rPr>
      </w:pPr>
    </w:p>
    <w:p w:rsidR="005E227E" w:rsidRPr="00693A40" w:rsidRDefault="00693A40" w:rsidP="00693A40">
      <w:pPr>
        <w:rPr>
          <w:rFonts w:asciiTheme="minorEastAsia" w:hAnsiTheme="minorEastAsia"/>
          <w:b/>
          <w:sz w:val="28"/>
        </w:rPr>
      </w:pPr>
      <w:r w:rsidRPr="00693A40">
        <w:rPr>
          <w:rFonts w:asciiTheme="minorEastAsia" w:hAnsiTheme="minorEastAsia" w:hint="eastAsia"/>
          <w:b/>
          <w:sz w:val="28"/>
        </w:rPr>
        <w:t>Spring</w:t>
      </w:r>
      <w:r w:rsidRPr="00693A40">
        <w:rPr>
          <w:rFonts w:asciiTheme="minorEastAsia" w:hAnsiTheme="minorEastAsia"/>
          <w:b/>
          <w:sz w:val="28"/>
        </w:rPr>
        <w:t xml:space="preserve"> </w:t>
      </w:r>
      <w:r w:rsidRPr="00693A40">
        <w:rPr>
          <w:rFonts w:asciiTheme="minorEastAsia" w:hAnsiTheme="minorEastAsia" w:hint="eastAsia"/>
          <w:b/>
          <w:sz w:val="28"/>
        </w:rPr>
        <w:t>容器</w:t>
      </w:r>
    </w:p>
    <w:p w:rsidR="00867CAD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ClassPathXmlApplicationContext:从类路径中加载。</w:t>
      </w:r>
    </w:p>
    <w:p w:rsidR="00867CAD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FileSystemXmlApplicationContext:从文件系统加载。</w:t>
      </w:r>
    </w:p>
    <w:p w:rsidR="00DD46C9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XmlWebApplicationContext:从web系统中加载。</w:t>
      </w:r>
    </w:p>
    <w:p w:rsidR="00DD46C9" w:rsidRDefault="0036707F" w:rsidP="008C0534">
      <w:pPr>
        <w:ind w:left="420"/>
        <w:rPr>
          <w:rFonts w:asciiTheme="minorEastAsia" w:hAnsiTheme="minorEastAsia"/>
        </w:rPr>
      </w:pPr>
      <w:r w:rsidRPr="0036707F">
        <w:rPr>
          <w:rFonts w:asciiTheme="minorEastAsia" w:hAnsiTheme="minorEastAsia" w:hint="eastAsia"/>
        </w:rPr>
        <w:t>bean工厂:最简单的容器，提供了基础的依赖注入支持。创建各种类型的Bean.</w:t>
      </w:r>
    </w:p>
    <w:p w:rsidR="00C62D16" w:rsidRPr="00C62D16" w:rsidRDefault="00C62D16" w:rsidP="00C62D16">
      <w:pPr>
        <w:ind w:firstLine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应用上下文:建立在bean工厂基础之上，提供系统架构服务。ApplicationCotext,spring更加高级的容器。功能强大：</w:t>
      </w:r>
    </w:p>
    <w:p w:rsidR="00C62D16" w:rsidRPr="00C62D16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1.提供文本信息解析工具，包括对国际化支持。</w:t>
      </w:r>
    </w:p>
    <w:p w:rsidR="00C62D16" w:rsidRPr="00C62D16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2.提供载入文件资源的通用方法，如图片。</w:t>
      </w:r>
    </w:p>
    <w:p w:rsidR="0036707F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3.可以向注册为监听器的bean发送事件</w:t>
      </w:r>
    </w:p>
    <w:p w:rsidR="00DD46C9" w:rsidRDefault="008779C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Pr="008779CF">
        <w:rPr>
          <w:rFonts w:asciiTheme="minorEastAsia" w:hAnsiTheme="minorEastAsia" w:hint="eastAsia"/>
        </w:rPr>
        <w:t>在web应用程序中</w:t>
      </w:r>
      <w:r>
        <w:rPr>
          <w:rFonts w:asciiTheme="minorEastAsia" w:hAnsiTheme="minorEastAsia" w:hint="eastAsia"/>
        </w:rPr>
        <w:t>，需要在web.xml文件中添加下面配置：</w:t>
      </w:r>
    </w:p>
    <w:p w:rsidR="00393E5F" w:rsidRPr="00393E5F" w:rsidRDefault="007A26A3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>
        <w:rPr>
          <w:rFonts w:asciiTheme="minorEastAsia" w:hAnsiTheme="minorEastAsia"/>
        </w:rPr>
        <w:tab/>
      </w:r>
      <w:r w:rsidR="00393E5F"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="00393E5F" w:rsidRPr="00393E5F">
        <w:rPr>
          <w:rFonts w:asciiTheme="minorEastAsia" w:hAnsiTheme="minorEastAsia" w:cs="幼圆"/>
          <w:color w:val="3F7F7F"/>
          <w:kern w:val="0"/>
          <w:sz w:val="22"/>
          <w:highlight w:val="lightGray"/>
        </w:rPr>
        <w:t>context-param</w:t>
      </w:r>
      <w:r w:rsidR="00393E5F"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nam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>contextConfigLocation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nam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valu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>classpath*:spring-mybatis.xml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valu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  <w:highlight w:val="lightGray"/>
        </w:rPr>
        <w:t>context-param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-class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        org.springframework.web.context.ContextLoaderListener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    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-class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8779CF" w:rsidRPr="00393E5F" w:rsidRDefault="00393E5F" w:rsidP="00393E5F">
      <w:pPr>
        <w:rPr>
          <w:rFonts w:asciiTheme="minorEastAsia" w:hAnsiTheme="minorEastAsia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DD46C9" w:rsidRDefault="00DD46C9">
      <w:pPr>
        <w:rPr>
          <w:rFonts w:asciiTheme="minorEastAsia" w:hAnsiTheme="minorEastAsia"/>
        </w:rPr>
      </w:pPr>
    </w:p>
    <w:p w:rsidR="00DD46C9" w:rsidRPr="00D05CB6" w:rsidRDefault="00D05CB6">
      <w:pPr>
        <w:rPr>
          <w:rFonts w:asciiTheme="minorEastAsia" w:hAnsiTheme="minorEastAsia"/>
          <w:b/>
          <w:sz w:val="28"/>
        </w:rPr>
      </w:pPr>
      <w:r w:rsidRPr="00D05CB6">
        <w:rPr>
          <w:rFonts w:asciiTheme="minorEastAsia" w:hAnsiTheme="minorEastAsia" w:hint="eastAsia"/>
          <w:b/>
          <w:sz w:val="28"/>
        </w:rPr>
        <w:t>Spring Aware接口</w:t>
      </w:r>
    </w:p>
    <w:p w:rsidR="00DD46C9" w:rsidRDefault="00790EE9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的依赖注入的最大亮点是所有的Bean对Spring容器没有意识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即可以将Spring容器替换成其他容器</w:t>
      </w:r>
      <w:r>
        <w:rPr>
          <w:rFonts w:asciiTheme="minorEastAsia" w:hAnsiTheme="minorEastAsia" w:hint="eastAsia"/>
        </w:rPr>
        <w:t>。</w:t>
      </w:r>
    </w:p>
    <w:p w:rsidR="00790EE9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当需要用到Spring容器本身的功能资源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这是Bean就需要知道Spring容器的存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才能使用Spring容器提供的资源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这就是所谓的Spring Aware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提供的Aware接口</w:t>
      </w:r>
      <w:r>
        <w:rPr>
          <w:rFonts w:asciiTheme="minorEastAsia" w:hAnsiTheme="minorEastAsia" w:hint="eastAsia"/>
        </w:rPr>
        <w:t>：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NameAware</w:t>
      </w:r>
      <w:r>
        <w:rPr>
          <w:rFonts w:asciiTheme="minorEastAsia" w:hAnsiTheme="minorEastAsia" w:hint="eastAsia"/>
        </w:rPr>
        <w:t>：获得容器中Bean的名称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FactoryAware</w:t>
      </w:r>
      <w:r>
        <w:rPr>
          <w:rFonts w:asciiTheme="minorEastAsia" w:hAnsiTheme="minorEastAsia" w:hint="eastAsia"/>
        </w:rPr>
        <w:t>：获得当前Bean</w:t>
      </w:r>
      <w:r>
        <w:rPr>
          <w:rFonts w:asciiTheme="minorEastAsia" w:hAnsiTheme="minorEastAsia"/>
        </w:rPr>
        <w:t xml:space="preserve"> factory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Aware</w:t>
      </w:r>
      <w:r>
        <w:rPr>
          <w:rFonts w:asciiTheme="minorEastAsia" w:hAnsiTheme="minorEastAsia" w:hint="eastAsia"/>
        </w:rPr>
        <w:t>：获得当前的Application</w:t>
      </w:r>
      <w:r>
        <w:rPr>
          <w:rFonts w:asciiTheme="minorEastAsia" w:hAnsiTheme="minorEastAsia"/>
        </w:rPr>
        <w:t xml:space="preserve"> context</w:t>
      </w:r>
      <w:r w:rsidR="00FA2E23">
        <w:rPr>
          <w:rFonts w:asciiTheme="minorEastAsia" w:hAnsiTheme="minorEastAsia" w:hint="eastAsia"/>
        </w:rPr>
        <w:t>，</w:t>
      </w:r>
      <w:r w:rsidR="0052261F">
        <w:rPr>
          <w:rFonts w:asciiTheme="minorEastAsia" w:hAnsiTheme="minorEastAsia"/>
        </w:rPr>
        <w:t>集成</w:t>
      </w:r>
      <w:r w:rsidR="00FA2E23">
        <w:rPr>
          <w:rFonts w:asciiTheme="minorEastAsia" w:hAnsiTheme="minorEastAsia"/>
        </w:rPr>
        <w:t>了下面三个服务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MessageSourceAware</w:t>
      </w:r>
      <w:r>
        <w:rPr>
          <w:rFonts w:asciiTheme="minorEastAsia" w:hAnsiTheme="minorEastAsia" w:hint="eastAsia"/>
        </w:rPr>
        <w:t>：</w:t>
      </w:r>
      <w:r w:rsidR="00FF22A6">
        <w:rPr>
          <w:rFonts w:asciiTheme="minorEastAsia" w:hAnsiTheme="minorEastAsia" w:hint="eastAsia"/>
        </w:rPr>
        <w:t>获得message</w:t>
      </w:r>
      <w:r w:rsidR="00FF22A6">
        <w:rPr>
          <w:rFonts w:asciiTheme="minorEastAsia" w:hAnsiTheme="minorEastAsia"/>
        </w:rPr>
        <w:t xml:space="preserve"> source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EventPublisherAware</w:t>
      </w:r>
      <w:r>
        <w:rPr>
          <w:rFonts w:asciiTheme="minorEastAsia" w:hAnsiTheme="minorEastAsia" w:hint="eastAsia"/>
        </w:rPr>
        <w:t>：应用事件发布器，可以发布事件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ResourceLoaderAware</w:t>
      </w:r>
      <w:r>
        <w:rPr>
          <w:rFonts w:asciiTheme="minorEastAsia" w:hAnsiTheme="minorEastAsia" w:hint="eastAsia"/>
        </w:rPr>
        <w:t>：获得资源加载器，可以获得外部资源文件</w:t>
      </w:r>
    </w:p>
    <w:p w:rsidR="00DD46C9" w:rsidRDefault="00FA2E23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DD46C9" w:rsidRPr="00E64DD5" w:rsidRDefault="00E64DD5">
      <w:pPr>
        <w:rPr>
          <w:rFonts w:asciiTheme="minorEastAsia" w:hAnsiTheme="minorEastAsia"/>
          <w:b/>
          <w:sz w:val="28"/>
        </w:rPr>
      </w:pPr>
      <w:r w:rsidRPr="00E64DD5">
        <w:rPr>
          <w:rFonts w:asciiTheme="minorEastAsia" w:hAnsiTheme="minorEastAsia"/>
          <w:b/>
          <w:sz w:val="28"/>
        </w:rPr>
        <w:t>Spring 多线程</w:t>
      </w:r>
    </w:p>
    <w:p w:rsidR="00E64DD5" w:rsidRDefault="00E64DD5">
      <w:pPr>
        <w:rPr>
          <w:rFonts w:asciiTheme="minorEastAsia" w:hAnsiTheme="minorEastAsia"/>
        </w:rPr>
      </w:pPr>
    </w:p>
    <w:p w:rsidR="00E64DD5" w:rsidRDefault="00E64DD5">
      <w:pPr>
        <w:rPr>
          <w:rFonts w:asciiTheme="minorEastAsia" w:hAnsiTheme="minorEastAsia"/>
        </w:rPr>
      </w:pPr>
    </w:p>
    <w:p w:rsidR="00E64DD5" w:rsidRDefault="00E64DD5">
      <w:pPr>
        <w:rPr>
          <w:rFonts w:asciiTheme="minorEastAsia" w:hAnsiTheme="minorEastAsia"/>
        </w:rPr>
      </w:pPr>
    </w:p>
    <w:p w:rsidR="00E64DD5" w:rsidRPr="00E475D2" w:rsidRDefault="00E475D2">
      <w:pPr>
        <w:rPr>
          <w:rFonts w:asciiTheme="minorEastAsia" w:hAnsiTheme="minorEastAsia"/>
          <w:b/>
          <w:sz w:val="28"/>
        </w:rPr>
      </w:pPr>
      <w:r w:rsidRPr="00E475D2">
        <w:rPr>
          <w:rFonts w:asciiTheme="minorEastAsia" w:hAnsiTheme="minorEastAsia" w:hint="eastAsia"/>
          <w:b/>
          <w:sz w:val="28"/>
        </w:rPr>
        <w:t>@Enable*注解</w:t>
      </w:r>
    </w:p>
    <w:p w:rsidR="00DD46C9" w:rsidRDefault="00EA23E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AspectJAutoProxy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对AspectJ自动代理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Async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异步方法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Scheduling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计划任务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WebMvc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web</w:t>
      </w:r>
      <w:r w:rsidR="00251E2A">
        <w:rPr>
          <w:rFonts w:asciiTheme="minorEastAsia" w:hAnsiTheme="minorEastAsia"/>
        </w:rPr>
        <w:t xml:space="preserve"> MVC的配置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ConfigurationProperties</w:t>
      </w:r>
      <w:r>
        <w:rPr>
          <w:rFonts w:asciiTheme="minorEastAsia" w:hAnsiTheme="minorEastAsia" w:hint="eastAsia"/>
        </w:rPr>
        <w:t>：</w:t>
      </w:r>
      <w:r w:rsidR="000A2013">
        <w:rPr>
          <w:rFonts w:asciiTheme="minorEastAsia" w:hAnsiTheme="minorEastAsia" w:hint="eastAsia"/>
        </w:rPr>
        <w:t>开启对@ConfigurationProperties注解配置bean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JpaRepositories</w:t>
      </w:r>
      <w:r>
        <w:rPr>
          <w:rFonts w:asciiTheme="minorEastAsia" w:hAnsiTheme="minorEastAsia" w:hint="eastAsia"/>
        </w:rPr>
        <w:t>：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TransactionManagement</w:t>
      </w:r>
      <w:r>
        <w:rPr>
          <w:rFonts w:asciiTheme="minorEastAsia" w:hAnsiTheme="minorEastAsia" w:hint="eastAsia"/>
        </w:rPr>
        <w:t>：</w:t>
      </w:r>
      <w:r w:rsidR="000A2013">
        <w:rPr>
          <w:rFonts w:asciiTheme="minorEastAsia" w:hAnsiTheme="minorEastAsia" w:hint="eastAsia"/>
        </w:rPr>
        <w:t>开启注解式的事务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Caching</w:t>
      </w:r>
      <w:r>
        <w:rPr>
          <w:rFonts w:asciiTheme="minorEastAsia" w:hAnsiTheme="minorEastAsia" w:hint="eastAsia"/>
        </w:rPr>
        <w:t>：</w:t>
      </w:r>
      <w:r w:rsidR="00C05041">
        <w:rPr>
          <w:rFonts w:asciiTheme="minorEastAsia" w:hAnsiTheme="minorEastAsia"/>
        </w:rPr>
        <w:t>开启注解式的缓存支持</w:t>
      </w:r>
    </w:p>
    <w:p w:rsidR="00DD46C9" w:rsidRDefault="00DD46C9">
      <w:pPr>
        <w:rPr>
          <w:rFonts w:asciiTheme="minorEastAsia" w:hAnsiTheme="minorEastAsia"/>
        </w:rPr>
      </w:pPr>
    </w:p>
    <w:p w:rsidR="00DD46C9" w:rsidRPr="00C2046E" w:rsidRDefault="00C2046E">
      <w:pPr>
        <w:rPr>
          <w:rFonts w:asciiTheme="minorEastAsia" w:hAnsiTheme="minorEastAsia"/>
          <w:b/>
          <w:sz w:val="28"/>
        </w:rPr>
      </w:pPr>
      <w:r w:rsidRPr="00C2046E">
        <w:rPr>
          <w:rFonts w:asciiTheme="minorEastAsia" w:hAnsiTheme="minorEastAsia"/>
          <w:b/>
          <w:sz w:val="28"/>
        </w:rPr>
        <w:t>BeanFactory类继承体系</w:t>
      </w:r>
    </w:p>
    <w:p w:rsidR="00DD46C9" w:rsidRDefault="00DD46C9">
      <w:pPr>
        <w:rPr>
          <w:rFonts w:asciiTheme="minorEastAsia" w:hAnsiTheme="minorEastAsia"/>
        </w:rPr>
      </w:pPr>
    </w:p>
    <w:p w:rsidR="00C2046E" w:rsidRDefault="003A01E0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C05C2FD" wp14:editId="21E102F3">
            <wp:extent cx="5274310" cy="34264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1E0" w:rsidRDefault="00431CD7" w:rsidP="00431CD7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Factory接口位于类结构树的顶端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主要的方法是getBean(String beanName),返回特定名称的Bean</w:t>
      </w:r>
      <w:r>
        <w:rPr>
          <w:rFonts w:asciiTheme="minorEastAsia" w:hAnsiTheme="minorEastAsia" w:hint="eastAsia"/>
        </w:rPr>
        <w:t>。BeanFactory的功能通过其他接口得到不断扩展：</w:t>
      </w:r>
    </w:p>
    <w:p w:rsidR="00431CD7" w:rsidRPr="00431CD7" w:rsidRDefault="00431CD7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431CD7">
        <w:rPr>
          <w:rFonts w:asciiTheme="minorEastAsia" w:hAnsiTheme="minorEastAsia" w:hint="eastAsia"/>
        </w:rPr>
        <w:t>ListableBeanFactory：定义了访问Bean基本信息的方法，如：查看Bean的个数，获取某一类型Bean的配置名，查看容器中是否包含某一Bean等。</w:t>
      </w:r>
    </w:p>
    <w:p w:rsidR="00431CD7" w:rsidRDefault="00EC0F5F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HierarchicalBeanFactory</w:t>
      </w:r>
      <w:r>
        <w:rPr>
          <w:rFonts w:asciiTheme="minorEastAsia" w:hAnsiTheme="minorEastAsia" w:hint="eastAsia"/>
        </w:rPr>
        <w:t>：</w:t>
      </w:r>
      <w:r w:rsidR="00972C21">
        <w:rPr>
          <w:rFonts w:asciiTheme="minorEastAsia" w:hAnsiTheme="minorEastAsia"/>
        </w:rPr>
        <w:t>父子级联IoC容器接口</w:t>
      </w:r>
      <w:r w:rsidR="00972C21">
        <w:rPr>
          <w:rFonts w:asciiTheme="minorEastAsia" w:hAnsiTheme="minorEastAsia" w:hint="eastAsia"/>
        </w:rPr>
        <w:t>，</w:t>
      </w:r>
      <w:r w:rsidR="00972C21">
        <w:rPr>
          <w:rFonts w:asciiTheme="minorEastAsia" w:hAnsiTheme="minorEastAsia"/>
        </w:rPr>
        <w:t>子类可以通过接口方法访问父容器</w:t>
      </w:r>
      <w:r w:rsidR="00972C21">
        <w:rPr>
          <w:rFonts w:asciiTheme="minorEastAsia" w:hAnsiTheme="minorEastAsia" w:hint="eastAsia"/>
        </w:rPr>
        <w:t>；</w:t>
      </w:r>
    </w:p>
    <w:p w:rsidR="00972C21" w:rsidRDefault="00972C21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ConfigurableBeanFacto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增强IoC容器的可定制性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定义了设置类装载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属性编辑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容器初始化后置处理器等方法</w:t>
      </w:r>
      <w:r>
        <w:rPr>
          <w:rFonts w:asciiTheme="minorEastAsia" w:hAnsiTheme="minorEastAsia" w:hint="eastAsia"/>
        </w:rPr>
        <w:t>；</w:t>
      </w:r>
    </w:p>
    <w:p w:rsidR="00972C21" w:rsidRDefault="00972C21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Autowire</w:t>
      </w:r>
      <w:r w:rsidR="006E4BC4">
        <w:rPr>
          <w:rFonts w:asciiTheme="minorEastAsia" w:hAnsiTheme="minorEastAsia"/>
        </w:rPr>
        <w:t>CapableBeanFactory</w:t>
      </w:r>
      <w:r w:rsidR="006E4BC4">
        <w:rPr>
          <w:rFonts w:asciiTheme="minorEastAsia" w:hAnsiTheme="minorEastAsia" w:hint="eastAsia"/>
        </w:rPr>
        <w:t>：</w:t>
      </w:r>
      <w:r w:rsidR="006E4BC4">
        <w:rPr>
          <w:rFonts w:asciiTheme="minorEastAsia" w:hAnsiTheme="minorEastAsia"/>
        </w:rPr>
        <w:t>定义了将容器中的Bean按某种规则进行自动装配的方法</w:t>
      </w:r>
      <w:r w:rsidR="006E4BC4">
        <w:rPr>
          <w:rFonts w:asciiTheme="minorEastAsia" w:hAnsiTheme="minorEastAsia" w:hint="eastAsia"/>
        </w:rPr>
        <w:t>；</w:t>
      </w:r>
    </w:p>
    <w:p w:rsidR="006E4BC4" w:rsidRDefault="006E4BC4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SingletonBeanFacto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定义了运行在运行期向容器注册单例Bean的方法</w:t>
      </w:r>
      <w:r>
        <w:rPr>
          <w:rFonts w:asciiTheme="minorEastAsia" w:hAnsiTheme="minorEastAsia" w:hint="eastAsia"/>
        </w:rPr>
        <w:t>；</w:t>
      </w:r>
    </w:p>
    <w:p w:rsidR="006E4BC4" w:rsidRPr="00431CD7" w:rsidRDefault="006E4BC4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BeanDefinitionRegist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Spring配置文件每一个</w:t>
      </w:r>
      <w:r>
        <w:rPr>
          <w:rFonts w:asciiTheme="minorEastAsia" w:hAnsiTheme="minorEastAsia" w:hint="eastAsia"/>
        </w:rPr>
        <w:t>&lt;</w:t>
      </w:r>
      <w:r>
        <w:rPr>
          <w:rFonts w:asciiTheme="minorEastAsia" w:hAnsiTheme="minorEastAsia"/>
        </w:rPr>
        <w:t>bean</w:t>
      </w:r>
      <w:r>
        <w:rPr>
          <w:rFonts w:asciiTheme="minorEastAsia" w:hAnsiTheme="minorEastAsia" w:hint="eastAsia"/>
        </w:rPr>
        <w:t>&gt;节点元素在Spring容器里都通过一个BeanDefinition对象表示，描述了Bean的配置信息；而BeanDefinition</w:t>
      </w:r>
      <w:r>
        <w:rPr>
          <w:rFonts w:asciiTheme="minorEastAsia" w:hAnsiTheme="minorEastAsia"/>
        </w:rPr>
        <w:t>Registry接口提供了向容器手动注册BeanDefinition对象的方向</w:t>
      </w:r>
      <w:r>
        <w:rPr>
          <w:rFonts w:asciiTheme="minorEastAsia" w:hAnsiTheme="minorEastAsia" w:hint="eastAsia"/>
        </w:rPr>
        <w:t>。</w:t>
      </w:r>
    </w:p>
    <w:p w:rsidR="00C2046E" w:rsidRDefault="004C040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&gt;&gt; </w:t>
      </w:r>
      <w:r w:rsidR="000C71C7" w:rsidRPr="000C71C7">
        <w:rPr>
          <w:rFonts w:asciiTheme="minorEastAsia" w:hAnsiTheme="minorEastAsia" w:hint="eastAsia"/>
        </w:rPr>
        <w:t>通过BeanFactory启动IOC容器时，并不会初始化配置文件中定义的Bean，初始化动作发生在第一个调用</w:t>
      </w:r>
      <w:r w:rsidR="000C71C7">
        <w:rPr>
          <w:rFonts w:asciiTheme="minorEastAsia" w:hAnsiTheme="minorEastAsia" w:hint="eastAsia"/>
        </w:rPr>
        <w:t>.</w:t>
      </w:r>
    </w:p>
    <w:p w:rsidR="000C71C7" w:rsidRDefault="00B62EC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&gt;&gt; 初始化BeanFactory时，必须为其提供一种日志框架，否则启动会报错</w:t>
      </w:r>
      <w:r w:rsidR="001F7D17">
        <w:rPr>
          <w:rFonts w:asciiTheme="minorEastAsia" w:hAnsiTheme="minorEastAsia" w:hint="eastAsia"/>
        </w:rPr>
        <w:t>。</w:t>
      </w:r>
    </w:p>
    <w:p w:rsidR="000C71C7" w:rsidRPr="00011208" w:rsidRDefault="000C71C7">
      <w:pPr>
        <w:rPr>
          <w:rFonts w:asciiTheme="minorEastAsia" w:hAnsiTheme="minorEastAsia"/>
        </w:rPr>
      </w:pPr>
    </w:p>
    <w:p w:rsidR="009D4B15" w:rsidRPr="00800FD4" w:rsidRDefault="00DB2120">
      <w:pPr>
        <w:rPr>
          <w:rFonts w:asciiTheme="minorEastAsia" w:hAnsiTheme="minorEastAsia"/>
          <w:b/>
          <w:sz w:val="28"/>
        </w:rPr>
      </w:pPr>
      <w:r w:rsidRPr="00800FD4">
        <w:rPr>
          <w:rFonts w:asciiTheme="minorEastAsia" w:hAnsiTheme="minorEastAsia"/>
          <w:b/>
          <w:sz w:val="28"/>
        </w:rPr>
        <w:t>ApplicationContext类结构体系</w:t>
      </w:r>
    </w:p>
    <w:p w:rsidR="009D4B15" w:rsidRDefault="00E12F1E">
      <w:pPr>
        <w:rPr>
          <w:rFonts w:asciiTheme="minorEastAsia" w:hAnsiTheme="minor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495425</wp:posOffset>
                </wp:positionH>
                <wp:positionV relativeFrom="paragraph">
                  <wp:posOffset>3404235</wp:posOffset>
                </wp:positionV>
                <wp:extent cx="3209925" cy="321310"/>
                <wp:effectExtent l="0" t="0" r="28575" b="2159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09925" cy="32131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E4D4266" id="矩形 5" o:spid="_x0000_s1026" style="position:absolute;left:0;text-align:left;margin-left:117.75pt;margin-top:268.05pt;width:252.75pt;height:25.3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" filled="f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57175</wp:posOffset>
                </wp:positionH>
                <wp:positionV relativeFrom="paragraph">
                  <wp:posOffset>2604135</wp:posOffset>
                </wp:positionV>
                <wp:extent cx="1695450" cy="247650"/>
                <wp:effectExtent l="0" t="0" r="19050" b="1905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5450" cy="2476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CD8918" id="矩形 4" o:spid="_x0000_s1026" style="position:absolute;left:0;text-align:left;margin-left:20.25pt;margin-top:205.05pt;width:133.5pt;height:19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" filled="f" strokecolor="#1f4d78 [1604]" strokeweight="1pt"/>
            </w:pict>
          </mc:Fallback>
        </mc:AlternateContent>
      </w:r>
      <w:r>
        <w:rPr>
          <w:noProof/>
        </w:rPr>
        <w:drawing>
          <wp:inline distT="0" distB="0" distL="0" distR="0" wp14:anchorId="604E997E" wp14:editId="11A4D73E">
            <wp:extent cx="5274310" cy="368363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E12F1E" w:rsidRPr="00011208" w:rsidRDefault="003F6E65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E0A6FC0" wp14:editId="5BCED02E">
            <wp:extent cx="5274310" cy="1292860"/>
            <wp:effectExtent l="0" t="0" r="2540" b="254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B15" w:rsidRDefault="00782D03" w:rsidP="00BD138D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的主要实现类是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ClassPathXmlApplicationContext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FileSystemXmlApplicationContext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AnnotationConfigApplicationContext</w:t>
      </w:r>
      <w:r w:rsidR="00005DFF">
        <w:rPr>
          <w:rFonts w:asciiTheme="minorEastAsia" w:hAnsiTheme="minorEastAsia" w:hint="eastAsia"/>
        </w:rPr>
        <w:t>。</w:t>
      </w:r>
    </w:p>
    <w:p w:rsidR="00BD138D" w:rsidRDefault="00653CC2" w:rsidP="00BD138D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ApplicationContext继承了HierarchicalBeanFactory和ListableBeanFactory接口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在此基础上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通过其他多个接口扩展了BeanFactory的功能</w:t>
      </w:r>
      <w:r>
        <w:rPr>
          <w:rFonts w:asciiTheme="minorEastAsia" w:hAnsiTheme="minorEastAsia" w:hint="eastAsia"/>
        </w:rPr>
        <w:t>：</w:t>
      </w:r>
    </w:p>
    <w:p w:rsidR="00653CC2" w:rsidRP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 w:rsidRPr="00653CC2">
        <w:rPr>
          <w:rFonts w:asciiTheme="minorEastAsia" w:hAnsiTheme="minorEastAsia" w:hint="eastAsia"/>
        </w:rPr>
        <w:t>ApplicationEventPublisher：让容器拥有发布应用上下文事件的功能，包括启动事件，关闭事件等，实现了ApplicationListener事件监听接口的Bean可以接受到容器事件，并对事件进行相应处理。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MessageSource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为应用提供i18n国际化消息访问的功能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ResourcePatternResolver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所有ApplicationContext实现类都实现了类似于PathMatchingResourcePatternResolver的功能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可以通过带前缀的Ant风格的资源文件路径装载Spring的配置文件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LifeCycle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提供了start()和Stop()两个方法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主要用于控制异步处理过程</w:t>
      </w:r>
      <w:r w:rsidR="00DC59D2">
        <w:rPr>
          <w:rFonts w:asciiTheme="minorEastAsia" w:hAnsiTheme="minorEastAsia" w:hint="eastAsia"/>
        </w:rPr>
        <w:t>。</w:t>
      </w:r>
    </w:p>
    <w:p w:rsidR="00DC59D2" w:rsidRDefault="00DC59D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ConfigurableApplicationContext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扩展于ApplicationContext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新增了两个主要的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refresh()和close()让ApplicationContext具有启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刷新和关闭应用上下文的能力</w:t>
      </w:r>
      <w:r>
        <w:rPr>
          <w:rFonts w:asciiTheme="minorEastAsia" w:hAnsiTheme="minorEastAsia" w:hint="eastAsia"/>
        </w:rPr>
        <w:t>。</w:t>
      </w:r>
    </w:p>
    <w:p w:rsidR="00DC59D2" w:rsidRDefault="00DC59D2" w:rsidP="00DC59D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&gt;&gt; </w:t>
      </w:r>
      <w:r w:rsidR="005F77AD" w:rsidRPr="005F77AD">
        <w:rPr>
          <w:rFonts w:asciiTheme="minorEastAsia" w:hAnsiTheme="minorEastAsia" w:hint="eastAsia"/>
        </w:rPr>
        <w:t>ApplicationContext在初始化应用上下文时就实例化所有单例的Bean</w:t>
      </w:r>
    </w:p>
    <w:p w:rsidR="00DC59D2" w:rsidRDefault="00DC59D2" w:rsidP="00DC59D2">
      <w:pPr>
        <w:rPr>
          <w:rFonts w:asciiTheme="minorEastAsia" w:hAnsiTheme="minorEastAsia"/>
        </w:rPr>
      </w:pPr>
    </w:p>
    <w:p w:rsidR="000C7700" w:rsidRPr="000B49C8" w:rsidRDefault="000C7700" w:rsidP="00DC59D2">
      <w:pPr>
        <w:rPr>
          <w:rFonts w:asciiTheme="minorEastAsia" w:hAnsiTheme="minorEastAsia"/>
          <w:b/>
          <w:sz w:val="28"/>
        </w:rPr>
      </w:pPr>
      <w:r w:rsidRPr="000B49C8">
        <w:rPr>
          <w:rFonts w:asciiTheme="minorEastAsia" w:hAnsiTheme="minorEastAsia" w:hint="eastAsia"/>
          <w:b/>
          <w:sz w:val="28"/>
        </w:rPr>
        <w:t>WebApplicationContext类体系结构</w:t>
      </w:r>
    </w:p>
    <w:p w:rsidR="00DC59D2" w:rsidRDefault="00A606FD" w:rsidP="00DC59D2">
      <w:pPr>
        <w:ind w:left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B22BD1B" wp14:editId="48FE2A3E">
            <wp:extent cx="5274310" cy="33331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75DE" w:rsidRDefault="00330F90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Web</w:t>
      </w:r>
      <w:r>
        <w:rPr>
          <w:rFonts w:asciiTheme="minorEastAsia" w:hAnsiTheme="minorEastAsia"/>
        </w:rPr>
        <w:t>ApplicationContext的初始化方式和BeanFactory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ApplicationContext有所不同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因为WebApplicationContext需要ServletContext实例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即必须在拥有Web容器的前提下才能完成启动</w:t>
      </w:r>
      <w:r w:rsidR="001C304A">
        <w:rPr>
          <w:rFonts w:asciiTheme="minorEastAsia" w:hAnsiTheme="minorEastAsia" w:hint="eastAsia"/>
        </w:rPr>
        <w:t>。</w:t>
      </w:r>
    </w:p>
    <w:p w:rsidR="001C304A" w:rsidRDefault="001C304A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在web</w:t>
      </w:r>
      <w:r>
        <w:rPr>
          <w:rFonts w:asciiTheme="minorEastAsia" w:hAnsiTheme="minorEastAsia" w:hint="eastAsia"/>
        </w:rPr>
        <w:t>.xml中配置自启动的Servlet或定义Web容器监听器(ServletContextListener)，借助两者中的任何一个，就可以完成启动Spring</w:t>
      </w:r>
      <w:r>
        <w:rPr>
          <w:rFonts w:asciiTheme="minorEastAsia" w:hAnsiTheme="minorEastAsia"/>
        </w:rPr>
        <w:t xml:space="preserve"> Web应用上下文的工作</w:t>
      </w:r>
      <w:r>
        <w:rPr>
          <w:rFonts w:asciiTheme="minorEastAsia" w:hAnsiTheme="minorEastAsia" w:hint="eastAsia"/>
        </w:rPr>
        <w:t>。</w:t>
      </w:r>
    </w:p>
    <w:p w:rsidR="001C304A" w:rsidRDefault="00007CF4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提供用于启动WebApplicationContext的Servlet和Web容器监听器</w:t>
      </w:r>
      <w:r>
        <w:rPr>
          <w:rFonts w:asciiTheme="minorEastAsia" w:hAnsiTheme="minorEastAsia" w:hint="eastAsia"/>
        </w:rPr>
        <w:t>：</w:t>
      </w:r>
    </w:p>
    <w:p w:rsidR="00007CF4" w:rsidRDefault="00007CF4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org.springframework.web.context.ContextLoaderServlet</w:t>
      </w:r>
      <w:r w:rsidR="00BB1061">
        <w:rPr>
          <w:rFonts w:asciiTheme="minorEastAsia" w:hAnsiTheme="minorEastAsia"/>
        </w:rPr>
        <w:t>(</w:t>
      </w:r>
      <w:r w:rsidR="00BB1061" w:rsidRPr="00FA5930">
        <w:rPr>
          <w:rFonts w:asciiTheme="minorEastAsia" w:hAnsiTheme="minorEastAsia"/>
          <w:b/>
        </w:rPr>
        <w:t>3.0</w:t>
      </w:r>
      <w:r w:rsidR="0070410A" w:rsidRPr="00FA5930">
        <w:rPr>
          <w:rFonts w:asciiTheme="minorEastAsia" w:hAnsiTheme="minorEastAsia"/>
          <w:b/>
        </w:rPr>
        <w:t>已移除</w:t>
      </w:r>
      <w:r w:rsidR="00BB1061">
        <w:rPr>
          <w:rFonts w:asciiTheme="minorEastAsia" w:hAnsiTheme="minorEastAsia"/>
        </w:rPr>
        <w:t>)</w:t>
      </w:r>
    </w:p>
    <w:p w:rsidR="00007CF4" w:rsidRPr="00DC59D2" w:rsidRDefault="00007CF4" w:rsidP="00007CF4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org.springframework.web.context.ContextLoaderListener</w:t>
      </w:r>
    </w:p>
    <w:p w:rsidR="00007CF4" w:rsidRDefault="00007CF4" w:rsidP="008F1EFB">
      <w:pPr>
        <w:rPr>
          <w:rFonts w:asciiTheme="minorEastAsia" w:hAnsiTheme="minorEastAsia"/>
        </w:rPr>
      </w:pPr>
    </w:p>
    <w:p w:rsidR="00637785" w:rsidRDefault="00637785" w:rsidP="008F1EF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ab/>
        <w:t>Web容器监听器启动</w:t>
      </w:r>
      <w:r>
        <w:rPr>
          <w:rFonts w:asciiTheme="minorEastAsia" w:hAnsiTheme="minorEastAsia" w:hint="eastAsia"/>
        </w:rPr>
        <w:t>：</w:t>
      </w:r>
    </w:p>
    <w:p w:rsidR="00637785" w:rsidRPr="0041744E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 w:rsidRPr="0041744E">
        <w:rPr>
          <w:rFonts w:ascii="幼圆" w:eastAsia="幼圆" w:cs="幼圆"/>
          <w:color w:val="FF0000"/>
          <w:kern w:val="0"/>
          <w:sz w:val="22"/>
        </w:rPr>
        <w:t xml:space="preserve">&lt;!-- </w:t>
      </w:r>
      <w:r w:rsidRPr="0041744E">
        <w:rPr>
          <w:rFonts w:ascii="幼圆" w:eastAsia="幼圆" w:cs="幼圆" w:hint="eastAsia"/>
          <w:color w:val="FF0000"/>
          <w:kern w:val="0"/>
          <w:sz w:val="22"/>
        </w:rPr>
        <w:t>配置</w:t>
      </w:r>
      <w:r w:rsidRPr="0041744E">
        <w:rPr>
          <w:rFonts w:ascii="幼圆" w:eastAsia="幼圆" w:cs="幼圆"/>
          <w:color w:val="FF0000"/>
          <w:kern w:val="0"/>
          <w:sz w:val="22"/>
        </w:rPr>
        <w:t>Spring</w:t>
      </w:r>
      <w:r w:rsidRPr="0041744E">
        <w:rPr>
          <w:rFonts w:ascii="幼圆" w:eastAsia="幼圆" w:cs="幼圆" w:hint="eastAsia"/>
          <w:color w:val="FF0000"/>
          <w:kern w:val="0"/>
          <w:sz w:val="22"/>
        </w:rPr>
        <w:t>配置文件路径</w:t>
      </w:r>
      <w:r w:rsidRPr="0041744E">
        <w:rPr>
          <w:rFonts w:ascii="幼圆" w:eastAsia="幼圆" w:cs="幼圆"/>
          <w:color w:val="FF0000"/>
          <w:kern w:val="0"/>
          <w:sz w:val="22"/>
        </w:rPr>
        <w:t xml:space="preserve"> --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onfigLocation&lt;/param-name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value&gt;classpath*:spring-root.xml&lt;/param-value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listener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listener-class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org.springframework.web.context.ContextLoaderListener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/listener-class&gt;</w:t>
      </w:r>
    </w:p>
    <w:p w:rsidR="00637785" w:rsidRPr="00DC59D2" w:rsidRDefault="00637785" w:rsidP="00637785">
      <w:pPr>
        <w:rPr>
          <w:rFonts w:asciiTheme="minorEastAsia" w:hAnsiTheme="minorEastAsia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listener&gt;</w:t>
      </w:r>
    </w:p>
    <w:p w:rsidR="00637785" w:rsidRDefault="00764F2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使用Java代码配置WebApplicationContext而非Xml配置</w:t>
      </w:r>
      <w:r>
        <w:rPr>
          <w:rFonts w:asciiTheme="minorEastAsia" w:hAnsiTheme="minorEastAsia" w:hint="eastAsia"/>
        </w:rPr>
        <w:t>：</w:t>
      </w:r>
    </w:p>
    <w:p w:rsidR="00764F2A" w:rsidRP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64F2A">
        <w:rPr>
          <w:rFonts w:ascii="幼圆" w:eastAsia="幼圆" w:cs="幼圆"/>
          <w:color w:val="FF0000"/>
          <w:kern w:val="0"/>
          <w:sz w:val="22"/>
        </w:rPr>
        <w:tab/>
        <w:t xml:space="preserve">&lt;!-- 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通过指定</w:t>
      </w:r>
      <w:r w:rsidRPr="00764F2A">
        <w:rPr>
          <w:rFonts w:ascii="幼圆" w:eastAsia="幼圆" w:cs="幼圆"/>
          <w:color w:val="FF0000"/>
          <w:kern w:val="0"/>
          <w:sz w:val="22"/>
        </w:rPr>
        <w:t>contextClass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参数，让</w:t>
      </w:r>
      <w:r w:rsidRPr="00764F2A">
        <w:rPr>
          <w:rFonts w:ascii="幼圆" w:eastAsia="幼圆" w:cs="幼圆"/>
          <w:color w:val="FF0000"/>
          <w:kern w:val="0"/>
          <w:sz w:val="22"/>
        </w:rPr>
        <w:t>Spring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启动</w:t>
      </w:r>
      <w:r w:rsidRPr="00764F2A">
        <w:rPr>
          <w:rFonts w:ascii="幼圆" w:eastAsia="幼圆" w:cs="幼圆"/>
          <w:color w:val="FF0000"/>
          <w:kern w:val="0"/>
          <w:sz w:val="22"/>
        </w:rPr>
        <w:t>AnnotationConfigWebApplicationContext --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lass&lt;/param-name&gt;</w:t>
      </w:r>
    </w:p>
    <w:p w:rsidR="00F33B48" w:rsidRDefault="00F33B48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CFBFAD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</w:t>
      </w:r>
      <w:r>
        <w:rPr>
          <w:rFonts w:ascii="幼圆" w:eastAsia="幼圆" w:cs="幼圆" w:hint="eastAsia"/>
          <w:color w:val="CFBFAD"/>
          <w:kern w:val="0"/>
          <w:sz w:val="22"/>
        </w:rPr>
        <w:t>-</w:t>
      </w:r>
      <w:r w:rsidR="00764F2A">
        <w:rPr>
          <w:rFonts w:ascii="幼圆" w:eastAsia="幼圆" w:cs="幼圆"/>
          <w:color w:val="CFBFAD"/>
          <w:kern w:val="0"/>
          <w:sz w:val="22"/>
        </w:rPr>
        <w:t>value&gt;</w:t>
      </w:r>
    </w:p>
    <w:p w:rsidR="00F33B48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CFBFAD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>org.springframework.web.context.support.AnnotationConfigWebApplicationContext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>&lt;/param-valu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onfigLocation&lt;/param-nam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value&gt;com.xxx.AppConfig&lt;/param-valu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listener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listener-class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org.springframework.web.context.ContextLoaderListener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/listener-class&gt;</w:t>
      </w:r>
    </w:p>
    <w:p w:rsidR="00764F2A" w:rsidRDefault="00764F2A" w:rsidP="00764F2A">
      <w:pPr>
        <w:rPr>
          <w:rFonts w:asciiTheme="minorEastAsia" w:hAnsiTheme="minorEastAsia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listener&gt;</w:t>
      </w:r>
    </w:p>
    <w:p w:rsidR="00764F2A" w:rsidRPr="00011208" w:rsidRDefault="00764F2A">
      <w:pPr>
        <w:rPr>
          <w:rFonts w:asciiTheme="minorEastAsia" w:hAnsiTheme="minorEastAsia"/>
        </w:rPr>
      </w:pPr>
    </w:p>
    <w:p w:rsidR="000D28B5" w:rsidRPr="00A755B1" w:rsidRDefault="00CB278C">
      <w:pPr>
        <w:rPr>
          <w:rFonts w:asciiTheme="minorEastAsia" w:hAnsiTheme="minorEastAsia"/>
          <w:b/>
          <w:sz w:val="28"/>
        </w:rPr>
      </w:pPr>
      <w:r w:rsidRPr="00A755B1">
        <w:rPr>
          <w:rFonts w:asciiTheme="minorEastAsia" w:hAnsiTheme="minorEastAsia"/>
          <w:b/>
          <w:sz w:val="28"/>
        </w:rPr>
        <w:t>BeanFactory中Bean的生命周期</w:t>
      </w:r>
    </w:p>
    <w:p w:rsidR="000D28B5" w:rsidRDefault="00E045D2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5D21AAD9" wp14:editId="116C643C">
            <wp:extent cx="5274310" cy="4143375"/>
            <wp:effectExtent l="0" t="0" r="254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5D2" w:rsidRDefault="00E1469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上面涉及的方法大致分为</w:t>
      </w:r>
      <w:r>
        <w:rPr>
          <w:rFonts w:asciiTheme="minorEastAsia" w:hAnsiTheme="minorEastAsia" w:hint="eastAsia"/>
        </w:rPr>
        <w:t>4类：</w:t>
      </w:r>
    </w:p>
    <w:p w:rsidR="00E1469A" w:rsidRPr="006161AB" w:rsidRDefault="00EA0098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 w:rsidRPr="006161AB">
        <w:rPr>
          <w:rFonts w:asciiTheme="minorEastAsia" w:hAnsiTheme="minorEastAsia" w:hint="eastAsia"/>
        </w:rPr>
        <w:t>Bean自身的方法：构造函数</w:t>
      </w:r>
      <w:r w:rsidR="006161AB" w:rsidRPr="006161AB">
        <w:rPr>
          <w:rFonts w:asciiTheme="minorEastAsia" w:hAnsiTheme="minorEastAsia" w:hint="eastAsia"/>
        </w:rPr>
        <w:t>、Setter设置属性及通过init</w:t>
      </w:r>
      <w:r w:rsidR="006161AB" w:rsidRPr="006161AB">
        <w:rPr>
          <w:rFonts w:asciiTheme="minorEastAsia" w:hAnsiTheme="minorEastAsia"/>
        </w:rPr>
        <w:t>-method和destroy</w:t>
      </w:r>
      <w:r w:rsidR="006161AB" w:rsidRPr="006161AB">
        <w:rPr>
          <w:rFonts w:asciiTheme="minorEastAsia" w:hAnsiTheme="minorEastAsia" w:hint="eastAsia"/>
        </w:rPr>
        <w:t>-</w:t>
      </w:r>
      <w:r w:rsidR="006161AB" w:rsidRPr="006161AB">
        <w:rPr>
          <w:rFonts w:asciiTheme="minorEastAsia" w:hAnsiTheme="minorEastAsia"/>
        </w:rPr>
        <w:t>method指定的方法</w:t>
      </w:r>
      <w:r w:rsidR="006161AB" w:rsidRPr="006161AB">
        <w:rPr>
          <w:rFonts w:asciiTheme="minorEastAsia" w:hAnsiTheme="minorEastAsia" w:hint="eastAsia"/>
        </w:rPr>
        <w:t>；</w:t>
      </w:r>
    </w:p>
    <w:p w:rsidR="006161AB" w:rsidRDefault="00944E12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Bean级生命周期接口方法</w:t>
      </w:r>
      <w:r>
        <w:rPr>
          <w:rFonts w:asciiTheme="minorEastAsia" w:hAnsiTheme="minorEastAsia" w:hint="eastAsia"/>
        </w:rPr>
        <w:t>：如BeanNameAware、BeanFactoryAware、InitializingBean和DisposableBean</w:t>
      </w:r>
    </w:p>
    <w:p w:rsidR="00944E12" w:rsidRDefault="00912FAA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容器级生命周期接口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stantiationAwareBeanPostProcessor和BeanPostProcessor</w:t>
      </w:r>
    </w:p>
    <w:p w:rsidR="00912FAA" w:rsidRPr="006161AB" w:rsidRDefault="00912FAA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工厂后处理接口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AspectJWeAVingEnabler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CustomAutowireConfigurer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ConfigurationClassPostProcessor</w:t>
      </w:r>
    </w:p>
    <w:p w:rsidR="000D28B5" w:rsidRDefault="000D28B5">
      <w:pPr>
        <w:rPr>
          <w:rFonts w:asciiTheme="minorEastAsia" w:hAnsiTheme="minorEastAsia"/>
        </w:rPr>
      </w:pPr>
    </w:p>
    <w:p w:rsidR="00C9087A" w:rsidRDefault="00C9087A">
      <w:pPr>
        <w:rPr>
          <w:rFonts w:asciiTheme="minorEastAsia" w:hAnsiTheme="minorEastAsia"/>
        </w:rPr>
      </w:pPr>
      <w:r w:rsidRPr="00B00912">
        <w:rPr>
          <w:rFonts w:asciiTheme="minorEastAsia" w:hAnsiTheme="minorEastAsia"/>
          <w:b/>
          <w:sz w:val="28"/>
        </w:rPr>
        <w:t>ApplicationContext中Bean的生命周期</w:t>
      </w:r>
    </w:p>
    <w:p w:rsidR="00C9087A" w:rsidRDefault="00674010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2A48AF8D" wp14:editId="47DC52FC">
            <wp:extent cx="5274310" cy="431292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BF2" w:rsidRDefault="00C01BF2">
      <w:pPr>
        <w:rPr>
          <w:rFonts w:asciiTheme="minorEastAsia" w:hAnsiTheme="minorEastAsia"/>
        </w:rPr>
      </w:pPr>
    </w:p>
    <w:p w:rsidR="00C01BF2" w:rsidRDefault="00C01BF2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7CF4F70" wp14:editId="2AEB2831">
            <wp:extent cx="5161905" cy="2619048"/>
            <wp:effectExtent l="0" t="0" r="127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61905" cy="2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FBB" w:rsidRDefault="00BC1FBB">
      <w:pPr>
        <w:rPr>
          <w:rFonts w:asciiTheme="minorEastAsia" w:hAnsiTheme="minorEastAsia"/>
        </w:rPr>
      </w:pPr>
    </w:p>
    <w:p w:rsidR="007D150D" w:rsidRDefault="004F160A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46EA3E65" wp14:editId="024EE64F">
            <wp:extent cx="5274310" cy="4094480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50D" w:rsidRDefault="007D150D">
      <w:pPr>
        <w:rPr>
          <w:rFonts w:asciiTheme="minorEastAsia" w:hAnsiTheme="minorEastAsia"/>
        </w:rPr>
      </w:pPr>
    </w:p>
    <w:p w:rsidR="00F6383F" w:rsidRDefault="00F6383F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63E40EB7" wp14:editId="6908FB52">
            <wp:extent cx="5274310" cy="97663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6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3F" w:rsidRDefault="00F6383F">
      <w:pPr>
        <w:rPr>
          <w:rFonts w:asciiTheme="minorEastAsia" w:hAnsiTheme="minorEastAsia"/>
        </w:rPr>
      </w:pPr>
    </w:p>
    <w:p w:rsidR="00F6383F" w:rsidRDefault="00F6383F">
      <w:pPr>
        <w:rPr>
          <w:rFonts w:asciiTheme="minorEastAsia" w:hAnsiTheme="minorEastAsia"/>
        </w:rPr>
      </w:pPr>
    </w:p>
    <w:p w:rsidR="00F6383F" w:rsidRDefault="00F6383F">
      <w:pPr>
        <w:rPr>
          <w:rFonts w:asciiTheme="minorEastAsia" w:hAnsiTheme="minorEastAsia"/>
        </w:rPr>
      </w:pPr>
    </w:p>
    <w:p w:rsidR="007D150D" w:rsidRPr="005563F7" w:rsidRDefault="00AD5F55" w:rsidP="005563F7">
      <w:pPr>
        <w:pStyle w:val="2"/>
        <w:rPr>
          <w:rFonts w:asciiTheme="minorEastAsia" w:eastAsiaTheme="minorEastAsia" w:hAnsiTheme="minorEastAsia"/>
        </w:rPr>
      </w:pPr>
      <w:r w:rsidRPr="005563F7">
        <w:rPr>
          <w:rFonts w:asciiTheme="minorEastAsia" w:eastAsiaTheme="minorEastAsia" w:hAnsiTheme="minorEastAsia"/>
        </w:rPr>
        <w:t>Spring容器高级主题</w:t>
      </w:r>
    </w:p>
    <w:p w:rsidR="005563F7" w:rsidRPr="00C55F42" w:rsidRDefault="00C55F42" w:rsidP="00C55F42">
      <w:pPr>
        <w:pStyle w:val="3"/>
        <w:rPr>
          <w:rFonts w:asciiTheme="minorEastAsia" w:hAnsiTheme="minorEastAsia"/>
          <w:sz w:val="28"/>
          <w:szCs w:val="28"/>
        </w:rPr>
      </w:pPr>
      <w:r w:rsidRPr="00C55F42">
        <w:rPr>
          <w:rFonts w:asciiTheme="minorEastAsia" w:hAnsiTheme="minorEastAsia"/>
          <w:sz w:val="28"/>
          <w:szCs w:val="28"/>
        </w:rPr>
        <w:t>使用外部属性文件</w:t>
      </w:r>
      <w:r w:rsidRPr="00C55F42">
        <w:rPr>
          <w:rFonts w:asciiTheme="minorEastAsia" w:hAnsiTheme="minorEastAsia" w:hint="eastAsia"/>
          <w:sz w:val="28"/>
          <w:szCs w:val="28"/>
        </w:rPr>
        <w:t>：Property</w:t>
      </w:r>
      <w:r w:rsidRPr="00C55F42">
        <w:rPr>
          <w:rFonts w:asciiTheme="minorEastAsia" w:hAnsiTheme="minorEastAsia"/>
          <w:sz w:val="28"/>
          <w:szCs w:val="28"/>
        </w:rPr>
        <w:t>PlaceholderConfigurer</w:t>
      </w:r>
    </w:p>
    <w:p w:rsidR="005563F7" w:rsidRDefault="005F46C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引入外部属性的两种方式</w:t>
      </w:r>
      <w:r>
        <w:rPr>
          <w:rFonts w:asciiTheme="minorEastAsia" w:hAnsiTheme="minorEastAsia" w:hint="eastAsia"/>
        </w:rPr>
        <w:t>：</w:t>
      </w:r>
    </w:p>
    <w:p w:rsidR="00E777EC" w:rsidRPr="00E777EC" w:rsidRDefault="00E777EC" w:rsidP="00E777EC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 xml:space="preserve">&lt;bean class="org.springframework.beans.factory.config.PropertyPlaceholderConfigurer" </w:t>
      </w:r>
    </w:p>
    <w:p w:rsidR="00E777EC" w:rsidRPr="00E777EC" w:rsidRDefault="00E777EC" w:rsidP="00E777EC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E777EC">
        <w:rPr>
          <w:rFonts w:ascii="幼圆" w:eastAsia="幼圆" w:cs="幼圆"/>
          <w:color w:val="FF0000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ab/>
        <w:t>p:location="classpath:jdbc.properties"</w:t>
      </w:r>
    </w:p>
    <w:p w:rsidR="005F46C2" w:rsidRPr="00E777EC" w:rsidRDefault="00E777EC" w:rsidP="00E777EC">
      <w:pPr>
        <w:rPr>
          <w:rFonts w:asciiTheme="minorEastAsia" w:hAnsiTheme="minorEastAsia"/>
          <w:color w:val="FF0000"/>
        </w:rPr>
      </w:pPr>
      <w:r w:rsidRPr="00E777EC">
        <w:rPr>
          <w:rFonts w:ascii="幼圆" w:eastAsia="幼圆" w:cs="幼圆"/>
          <w:color w:val="FF0000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ab/>
        <w:t>p:fileEncoding="utf-8"/&gt;</w:t>
      </w:r>
    </w:p>
    <w:p w:rsidR="00E777EC" w:rsidRDefault="00E777EC">
      <w:pPr>
        <w:rPr>
          <w:rFonts w:asciiTheme="minorEastAsia" w:hAnsiTheme="minorEastAsia"/>
        </w:rPr>
      </w:pPr>
    </w:p>
    <w:p w:rsidR="00E777EC" w:rsidRPr="004B1285" w:rsidRDefault="004B1285">
      <w:pPr>
        <w:rPr>
          <w:rFonts w:asciiTheme="minorEastAsia" w:hAnsiTheme="minorEastAsia"/>
          <w:color w:val="FF0000"/>
        </w:rPr>
      </w:pPr>
      <w:r w:rsidRPr="004B1285">
        <w:rPr>
          <w:rFonts w:ascii="幼圆" w:eastAsia="幼圆" w:cs="幼圆"/>
          <w:color w:val="FF0000"/>
          <w:kern w:val="0"/>
          <w:sz w:val="22"/>
        </w:rPr>
        <w:tab/>
        <w:t>&lt;context:propery-placeholder location="classpath:jdbc.properties"/&gt;</w:t>
      </w:r>
    </w:p>
    <w:p w:rsidR="005563F7" w:rsidRDefault="005563F7">
      <w:pPr>
        <w:rPr>
          <w:rFonts w:asciiTheme="minorEastAsia" w:hAnsiTheme="minorEastAsia"/>
        </w:rPr>
      </w:pPr>
    </w:p>
    <w:p w:rsidR="0033390F" w:rsidRDefault="0033390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使用外部属性</w:t>
      </w:r>
      <w:r>
        <w:rPr>
          <w:rFonts w:asciiTheme="minorEastAsia" w:hAnsiTheme="minorEastAsia" w:hint="eastAsia"/>
        </w:rPr>
        <w:t>：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>&lt;bean class = "com.wangdh.spring.propertyPlaceHolderConfigure.JdbcConfig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url="${jdbc.url}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classDriverName="${jdbc.classDriverName}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password="${jdbc.password}"</w:t>
      </w:r>
    </w:p>
    <w:p w:rsidR="005563F7" w:rsidRPr="00282DA1" w:rsidRDefault="00282DA1" w:rsidP="00282DA1">
      <w:pPr>
        <w:rPr>
          <w:rFonts w:asciiTheme="minorEastAsia" w:hAnsiTheme="minorEastAsia"/>
          <w:color w:val="FF0000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userName="${jdbc.userName}"/&gt;</w:t>
      </w:r>
    </w:p>
    <w:p w:rsidR="005563F7" w:rsidRDefault="005563F7">
      <w:pPr>
        <w:rPr>
          <w:rFonts w:asciiTheme="minorEastAsia" w:hAnsiTheme="minorEastAsia"/>
        </w:rPr>
      </w:pPr>
    </w:p>
    <w:p w:rsidR="00FE64D3" w:rsidRPr="00FE64D3" w:rsidRDefault="00FE64D3" w:rsidP="00FE64D3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FE64D3">
        <w:rPr>
          <w:rFonts w:ascii="幼圆" w:eastAsia="幼圆" w:cs="幼圆"/>
          <w:color w:val="FF0000"/>
          <w:kern w:val="0"/>
          <w:sz w:val="22"/>
        </w:rPr>
        <w:tab/>
        <w:t>@Value("${jdbc.url}")</w:t>
      </w:r>
    </w:p>
    <w:p w:rsidR="005563F7" w:rsidRPr="00FE64D3" w:rsidRDefault="00FE64D3" w:rsidP="00FE64D3">
      <w:pPr>
        <w:rPr>
          <w:rFonts w:asciiTheme="minorEastAsia" w:hAnsiTheme="minorEastAsia"/>
          <w:color w:val="FF0000"/>
        </w:rPr>
      </w:pPr>
      <w:r w:rsidRPr="00FE64D3">
        <w:rPr>
          <w:rFonts w:ascii="幼圆" w:eastAsia="幼圆" w:cs="幼圆"/>
          <w:color w:val="FF0000"/>
          <w:kern w:val="0"/>
          <w:sz w:val="22"/>
        </w:rPr>
        <w:tab/>
      </w:r>
      <w:r w:rsidRPr="00FE64D3">
        <w:rPr>
          <w:rFonts w:ascii="幼圆" w:eastAsia="幼圆" w:cs="幼圆"/>
          <w:b/>
          <w:bCs/>
          <w:color w:val="FF0000"/>
          <w:kern w:val="0"/>
          <w:sz w:val="22"/>
        </w:rPr>
        <w:t>private</w:t>
      </w:r>
      <w:r w:rsidRPr="00FE64D3">
        <w:rPr>
          <w:rFonts w:ascii="幼圆" w:eastAsia="幼圆" w:cs="幼圆"/>
          <w:color w:val="FF0000"/>
          <w:kern w:val="0"/>
          <w:sz w:val="22"/>
        </w:rPr>
        <w:t xml:space="preserve"> String url;</w:t>
      </w:r>
    </w:p>
    <w:p w:rsidR="005563F7" w:rsidRDefault="00E659C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使用加密的属性文件</w:t>
      </w:r>
    </w:p>
    <w:p w:rsidR="00E659CF" w:rsidRPr="00CB5B04" w:rsidRDefault="00CB5B04">
      <w:pPr>
        <w:rPr>
          <w:rFonts w:asciiTheme="minorEastAsia" w:hAnsiTheme="minorEastAsia"/>
          <w:color w:val="FF0000"/>
        </w:rPr>
      </w:pPr>
      <w:r w:rsidRPr="00CB5B04">
        <w:rPr>
          <w:rFonts w:asciiTheme="minorEastAsia" w:hAnsiTheme="minorEastAsia"/>
          <w:color w:val="FF0000"/>
        </w:rPr>
        <w:t>PropertyPlaceholderConfigurer</w:t>
      </w:r>
      <w:r w:rsidRPr="00CB5B04">
        <w:rPr>
          <w:rFonts w:asciiTheme="minorEastAsia" w:hAnsiTheme="minorEastAsia"/>
        </w:rPr>
        <w:t>继承</w:t>
      </w:r>
      <w:r>
        <w:rPr>
          <w:rFonts w:asciiTheme="minorEastAsia" w:hAnsiTheme="minorEastAsia"/>
        </w:rPr>
        <w:t>自</w:t>
      </w:r>
      <w:r w:rsidR="002C0261" w:rsidRPr="00103EEB">
        <w:rPr>
          <w:rFonts w:ascii="幼圆" w:eastAsia="幼圆" w:cs="幼圆"/>
          <w:color w:val="FF0000"/>
          <w:kern w:val="0"/>
          <w:sz w:val="22"/>
        </w:rPr>
        <w:t>PropertyResourceConfigurer</w:t>
      </w:r>
    </w:p>
    <w:p w:rsidR="005563F7" w:rsidRDefault="00103EE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后者有几个protected方法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用于在属性使用之前对属性列表中的值进行转换</w:t>
      </w:r>
      <w:r>
        <w:rPr>
          <w:rFonts w:asciiTheme="minorEastAsia" w:hAnsiTheme="minorEastAsia" w:hint="eastAsia"/>
        </w:rPr>
        <w:t>：</w:t>
      </w:r>
    </w:p>
    <w:p w:rsidR="00103EEB" w:rsidRDefault="00DF0425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00ACB3C" wp14:editId="708E6C5C">
            <wp:extent cx="5274310" cy="134937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425" w:rsidRDefault="00DF0425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Pr="007B7664" w:rsidRDefault="001E0536" w:rsidP="007B7664">
      <w:pPr>
        <w:pStyle w:val="3"/>
        <w:rPr>
          <w:rFonts w:asciiTheme="minorEastAsia" w:hAnsiTheme="minorEastAsia"/>
          <w:sz w:val="28"/>
          <w:szCs w:val="28"/>
        </w:rPr>
      </w:pPr>
      <w:r w:rsidRPr="007B7664">
        <w:rPr>
          <w:rFonts w:asciiTheme="minorEastAsia" w:hAnsiTheme="minorEastAsia"/>
          <w:sz w:val="28"/>
          <w:szCs w:val="28"/>
        </w:rPr>
        <w:t>国际化信息</w:t>
      </w:r>
    </w:p>
    <w:p w:rsidR="009000AE" w:rsidRDefault="009000AE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Java的本地化对象</w:t>
      </w:r>
      <w:r>
        <w:rPr>
          <w:rFonts w:asciiTheme="minorEastAsia" w:hAnsiTheme="minorEastAsia" w:hint="eastAsia"/>
        </w:rPr>
        <w:t>：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地区，指定语言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1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Locale("zh", "CN")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语言，系统默认地区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2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Locale("zh")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4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HINESE</w:t>
      </w:r>
      <w:r w:rsidRPr="007C0A5E">
        <w:rPr>
          <w:rFonts w:ascii="幼圆" w:eastAsia="幼圆" w:cs="幼圆"/>
          <w:color w:val="FF0000"/>
          <w:kern w:val="0"/>
          <w:sz w:val="22"/>
        </w:rPr>
        <w:t>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地区，系统默认语言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3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HINA</w:t>
      </w:r>
      <w:r w:rsidRPr="007C0A5E">
        <w:rPr>
          <w:rFonts w:ascii="幼圆" w:eastAsia="幼圆" w:cs="幼圆"/>
          <w:color w:val="FF0000"/>
          <w:kern w:val="0"/>
          <w:sz w:val="22"/>
        </w:rPr>
        <w:t>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系统默认地区和语言</w:t>
      </w:r>
    </w:p>
    <w:p w:rsidR="009000AE" w:rsidRPr="007C0A5E" w:rsidRDefault="007C0A5E" w:rsidP="007C0A5E">
      <w:pPr>
        <w:rPr>
          <w:rFonts w:asciiTheme="minorEastAsia" w:hAnsiTheme="minorEastAsia"/>
          <w:color w:val="FF0000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5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i/>
          <w:iCs/>
          <w:color w:val="FF0000"/>
          <w:kern w:val="0"/>
          <w:sz w:val="22"/>
        </w:rPr>
        <w:t>getDefault</w:t>
      </w:r>
      <w:r w:rsidRPr="007C0A5E">
        <w:rPr>
          <w:rFonts w:ascii="幼圆" w:eastAsia="幼圆" w:cs="幼圆"/>
          <w:color w:val="FF0000"/>
          <w:kern w:val="0"/>
          <w:sz w:val="22"/>
        </w:rPr>
        <w:t>();</w:t>
      </w:r>
    </w:p>
    <w:p w:rsidR="009000AE" w:rsidRPr="00284DF2" w:rsidRDefault="00010CDC">
      <w:pPr>
        <w:rPr>
          <w:rFonts w:asciiTheme="minorEastAsia" w:hAnsiTheme="minorEastAsia"/>
          <w:b/>
          <w:color w:val="FF0000"/>
        </w:rPr>
      </w:pPr>
      <w:r>
        <w:rPr>
          <w:rFonts w:asciiTheme="minorEastAsia" w:hAnsiTheme="minorEastAsia"/>
        </w:rPr>
        <w:t>Java与本地化相关的格式化类</w:t>
      </w:r>
      <w:r>
        <w:rPr>
          <w:rFonts w:asciiTheme="minorEastAsia" w:hAnsiTheme="minorEastAsia" w:hint="eastAsia"/>
        </w:rPr>
        <w:t>：</w:t>
      </w:r>
      <w:r w:rsidR="00A44A59" w:rsidRPr="00284DF2">
        <w:rPr>
          <w:rFonts w:asciiTheme="minorEastAsia" w:hAnsiTheme="minorEastAsia"/>
          <w:color w:val="FF0000"/>
          <w:highlight w:val="lightGray"/>
        </w:rPr>
        <w:t>NumberFormat</w:t>
      </w:r>
      <w:r w:rsidR="00A44A59" w:rsidRPr="00284DF2">
        <w:rPr>
          <w:rFonts w:asciiTheme="minorEastAsia" w:hAnsiTheme="minorEastAsia" w:hint="eastAsia"/>
          <w:color w:val="FF0000"/>
          <w:highlight w:val="lightGray"/>
        </w:rPr>
        <w:t>、</w:t>
      </w:r>
      <w:r w:rsidR="00A44A59" w:rsidRPr="00284DF2">
        <w:rPr>
          <w:rFonts w:asciiTheme="minorEastAsia" w:hAnsiTheme="minorEastAsia"/>
          <w:color w:val="FF0000"/>
          <w:highlight w:val="lightGray"/>
        </w:rPr>
        <w:t>DateFormat</w:t>
      </w:r>
      <w:r w:rsidR="00A44A59" w:rsidRPr="00284DF2">
        <w:rPr>
          <w:rFonts w:asciiTheme="minorEastAsia" w:hAnsiTheme="minorEastAsia" w:hint="eastAsia"/>
          <w:color w:val="FF0000"/>
          <w:highlight w:val="lightGray"/>
        </w:rPr>
        <w:t>、</w:t>
      </w:r>
      <w:r w:rsidR="00A44A59" w:rsidRPr="00284DF2">
        <w:rPr>
          <w:rFonts w:asciiTheme="minorEastAsia" w:hAnsiTheme="minorEastAsia"/>
          <w:color w:val="FF0000"/>
          <w:highlight w:val="lightGray"/>
        </w:rPr>
        <w:t>MessageFormat</w:t>
      </w:r>
    </w:p>
    <w:p w:rsidR="00010CDC" w:rsidRDefault="00010CDC">
      <w:pPr>
        <w:rPr>
          <w:rFonts w:asciiTheme="minorEastAsia" w:hAnsiTheme="minorEastAsia"/>
        </w:rPr>
      </w:pP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en_US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Locale("en", "US"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zh_CN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Locale("zh", "CN"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NumberFormat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curr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Number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getCurrencyInstance</w:t>
      </w:r>
      <w:r w:rsidRPr="00820451">
        <w:rPr>
          <w:rFonts w:ascii="幼圆" w:eastAsia="幼圆" w:cs="幼圆"/>
          <w:color w:val="FF0000"/>
          <w:kern w:val="0"/>
          <w:sz w:val="22"/>
        </w:rPr>
        <w:t>(en_U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lastRenderedPageBreak/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ouble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am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123456.78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currFormat.format(amt)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Dat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ate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Date(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DateFormat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ate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Date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getDateInstance</w:t>
      </w:r>
      <w:r w:rsidRPr="00820451">
        <w:rPr>
          <w:rFonts w:ascii="幼圆" w:eastAsia="幼圆" w:cs="幼圆"/>
          <w:color w:val="FF0000"/>
          <w:kern w:val="0"/>
          <w:sz w:val="22"/>
        </w:rPr>
        <w:t>(DateFormat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MEDIUM</w:t>
      </w:r>
      <w:r w:rsidRPr="00820451">
        <w:rPr>
          <w:rFonts w:ascii="幼圆" w:eastAsia="幼圆" w:cs="幼圆"/>
          <w:color w:val="FF0000"/>
          <w:kern w:val="0"/>
          <w:sz w:val="22"/>
        </w:rPr>
        <w:t>,zh_CN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dateFormat.format(date)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ttern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"{0},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您好！您于</w:t>
      </w:r>
      <w:r w:rsidRPr="00820451">
        <w:rPr>
          <w:rFonts w:ascii="幼圆" w:eastAsia="幼圆" w:cs="幼圆"/>
          <w:color w:val="FF0000"/>
          <w:kern w:val="0"/>
          <w:sz w:val="22"/>
        </w:rPr>
        <w:t>{1}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在工商银行存入</w:t>
      </w:r>
      <w:r w:rsidRPr="00820451">
        <w:rPr>
          <w:rFonts w:ascii="幼圆" w:eastAsia="幼圆" w:cs="幼圆"/>
          <w:color w:val="FF0000"/>
          <w:kern w:val="0"/>
          <w:sz w:val="22"/>
        </w:rPr>
        <w:t>{2}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元。</w:t>
      </w:r>
      <w:r w:rsidRPr="00820451">
        <w:rPr>
          <w:rFonts w:ascii="幼圆" w:eastAsia="幼圆" w:cs="幼圆"/>
          <w:color w:val="FF0000"/>
          <w:kern w:val="0"/>
          <w:sz w:val="22"/>
        </w:rPr>
        <w:t>"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ttern2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"At {1,time,short} On {1,date,long},{0} paid {2,number,currency}."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MessageFormat </w:t>
      </w:r>
      <w:r w:rsidRPr="00284DF2">
        <w:rPr>
          <w:rFonts w:ascii="幼圆" w:eastAsia="幼圆" w:cs="幼圆"/>
          <w:b/>
          <w:bCs/>
          <w:color w:val="FF0000"/>
          <w:kern w:val="0"/>
          <w:sz w:val="22"/>
        </w:rPr>
        <w:t>message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MessageFormat(pattern2, en_U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Object[]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rams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{"John",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GregorianCalendar().getTime(),1.0E3}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msg1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Message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820451">
        <w:rPr>
          <w:rFonts w:ascii="幼圆" w:eastAsia="幼圆" w:cs="幼圆"/>
          <w:color w:val="FF0000"/>
          <w:kern w:val="0"/>
          <w:sz w:val="22"/>
        </w:rPr>
        <w:t>(pattern, param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msg1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msg2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284DF2">
        <w:rPr>
          <w:rFonts w:ascii="幼圆" w:eastAsia="幼圆" w:cs="幼圆"/>
          <w:color w:val="FF0000"/>
          <w:kern w:val="0"/>
          <w:sz w:val="22"/>
        </w:rPr>
        <w:t>messageFormat</w:t>
      </w:r>
      <w:r w:rsidRPr="00820451">
        <w:rPr>
          <w:rFonts w:ascii="幼圆" w:eastAsia="幼圆" w:cs="幼圆"/>
          <w:color w:val="FF0000"/>
          <w:kern w:val="0"/>
          <w:sz w:val="22"/>
        </w:rPr>
        <w:t>.format(params);</w:t>
      </w:r>
    </w:p>
    <w:p w:rsidR="00A44A59" w:rsidRPr="00820451" w:rsidRDefault="00820451" w:rsidP="00820451">
      <w:pPr>
        <w:rPr>
          <w:rFonts w:asciiTheme="minorEastAsia" w:hAnsiTheme="minorEastAsia"/>
          <w:color w:val="FF0000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msg2);</w:t>
      </w:r>
    </w:p>
    <w:p w:rsidR="00010CDC" w:rsidRDefault="00FF49F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Java本地化资源文件</w:t>
      </w:r>
      <w:r>
        <w:rPr>
          <w:rFonts w:asciiTheme="minorEastAsia" w:hAnsiTheme="minorEastAsia" w:hint="eastAsia"/>
        </w:rPr>
        <w:t>：</w:t>
      </w:r>
    </w:p>
    <w:p w:rsidR="00FF49FA" w:rsidRDefault="00FF49F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="00EA11DD">
        <w:rPr>
          <w:rFonts w:asciiTheme="minorEastAsia" w:hAnsiTheme="minorEastAsia"/>
        </w:rPr>
        <w:t>命名格式</w:t>
      </w:r>
      <w:r>
        <w:rPr>
          <w:rFonts w:asciiTheme="minorEastAsia" w:hAnsiTheme="minorEastAsia" w:hint="eastAsia"/>
        </w:rPr>
        <w:t>：</w:t>
      </w:r>
      <w:r w:rsidR="005C2070" w:rsidRPr="005C2070">
        <w:rPr>
          <w:rFonts w:asciiTheme="minorEastAsia" w:hAnsiTheme="minorEastAsia" w:hint="eastAsia"/>
          <w:color w:val="FF0000"/>
        </w:rPr>
        <w:t>&lt;资源名&gt;_&lt;语言代码&gt;_&lt;国家/地区代码&gt;.properties</w:t>
      </w:r>
    </w:p>
    <w:p w:rsidR="00182CE6" w:rsidRPr="00182CE6" w:rsidRDefault="005C2070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Theme="minorEastAsia" w:hAnsiTheme="minorEastAsia"/>
          <w:color w:val="FF0000"/>
        </w:rPr>
        <w:tab/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ab/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ab/>
        <w:t xml:space="preserve">ResourceBundle </w:t>
      </w:r>
      <w:r w:rsidR="00182CE6" w:rsidRPr="00182CE6">
        <w:rPr>
          <w:rFonts w:ascii="幼圆" w:eastAsia="幼圆" w:cs="幼圆"/>
          <w:b/>
          <w:bCs/>
          <w:color w:val="FF0000"/>
          <w:kern w:val="0"/>
          <w:sz w:val="22"/>
          <w:highlight w:val="black"/>
        </w:rPr>
        <w:t>resourceBundle</w:t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="00182CE6"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>("locale/resource", en_US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common"), params)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Pr="00182CE6">
        <w:rPr>
          <w:rFonts w:ascii="幼圆" w:eastAsia="幼圆" w:cs="幼圆"/>
          <w:color w:val="FF0000"/>
          <w:kern w:val="0"/>
          <w:sz w:val="22"/>
        </w:rPr>
        <w:t>("locale/resource"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morning"), params)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182CE6">
        <w:rPr>
          <w:rFonts w:ascii="幼圆" w:eastAsia="幼圆" w:cs="幼圆" w:hint="eastAsia"/>
          <w:color w:val="FF0000"/>
          <w:kern w:val="0"/>
          <w:sz w:val="22"/>
        </w:rPr>
        <w:t>没找到指定语言的资源文件，会找系统默认的本地资源文件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Pr="00182CE6">
        <w:rPr>
          <w:rFonts w:ascii="幼圆" w:eastAsia="幼圆" w:cs="幼圆"/>
          <w:color w:val="FF0000"/>
          <w:kern w:val="0"/>
          <w:sz w:val="22"/>
        </w:rPr>
        <w:t>("locale/resource", Locale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ANADA</w:t>
      </w:r>
      <w:r w:rsidRPr="00182CE6">
        <w:rPr>
          <w:rFonts w:ascii="幼圆" w:eastAsia="幼圆" w:cs="幼圆"/>
          <w:color w:val="FF0000"/>
          <w:kern w:val="0"/>
          <w:sz w:val="22"/>
        </w:rPr>
        <w:t>);</w:t>
      </w:r>
    </w:p>
    <w:p w:rsidR="009832FF" w:rsidRPr="00182CE6" w:rsidRDefault="00182CE6" w:rsidP="00182CE6">
      <w:pPr>
        <w:rPr>
          <w:rFonts w:asciiTheme="minorEastAsia" w:hAnsiTheme="minorEastAsia"/>
          <w:color w:val="FF0000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afternoon"), params));</w:t>
      </w:r>
    </w:p>
    <w:p w:rsidR="009832FF" w:rsidRDefault="009832FF">
      <w:pPr>
        <w:rPr>
          <w:rFonts w:asciiTheme="minorEastAsia" w:hAnsiTheme="minorEastAsia"/>
        </w:rPr>
      </w:pPr>
    </w:p>
    <w:p w:rsidR="00182CE6" w:rsidRDefault="00CD460B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FC3330A" wp14:editId="4C751C5B">
            <wp:extent cx="2438095" cy="800000"/>
            <wp:effectExtent l="0" t="0" r="63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38095" cy="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60B" w:rsidRDefault="00067647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6D00F3FE" wp14:editId="25A506EA">
            <wp:extent cx="4733333" cy="56190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33333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2FCE" w:rsidRDefault="007F2FCE">
      <w:pPr>
        <w:rPr>
          <w:rFonts w:asciiTheme="minorEastAsia" w:hAnsiTheme="minorEastAsia"/>
        </w:rPr>
      </w:pPr>
    </w:p>
    <w:p w:rsidR="004D3BB1" w:rsidRDefault="004D3BB1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Spring封装的国际化信息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MessageSource接口</w:t>
      </w:r>
    </w:p>
    <w:p w:rsidR="005563F7" w:rsidRDefault="00D343F8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5563F7" w:rsidRDefault="007B0C30" w:rsidP="00D343F8">
      <w:pPr>
        <w:ind w:leftChars="100" w:left="210" w:firstLine="210"/>
        <w:rPr>
          <w:rFonts w:asciiTheme="minorEastAsia" w:hAnsiTheme="minorEastAsia"/>
        </w:rPr>
      </w:pPr>
      <w:r>
        <w:rPr>
          <w:rFonts w:asciiTheme="minorEastAsia" w:hAnsiTheme="minorEastAsia"/>
        </w:rPr>
        <w:t>ResourceBundleMessageSource</w:t>
      </w:r>
    </w:p>
    <w:p w:rsidR="0014339F" w:rsidRDefault="00D343F8" w:rsidP="00D343F8">
      <w:pPr>
        <w:ind w:leftChars="100" w:left="210" w:firstLine="210"/>
        <w:rPr>
          <w:rFonts w:asciiTheme="minorEastAsia" w:hAnsiTheme="minorEastAsia"/>
        </w:rPr>
      </w:pPr>
      <w:r w:rsidRPr="00D343F8">
        <w:rPr>
          <w:rFonts w:asciiTheme="minorEastAsia" w:hAnsiTheme="minorEastAsia"/>
        </w:rPr>
        <w:t>ReloadableResourceBundleMessageSource</w:t>
      </w:r>
    </w:p>
    <w:p w:rsidR="007B0C30" w:rsidRDefault="007B0C30">
      <w:pPr>
        <w:rPr>
          <w:rFonts w:asciiTheme="minorEastAsia" w:hAnsiTheme="minorEastAsia"/>
        </w:rPr>
      </w:pP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ApplicationContext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context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ClassPathXmlApplicationContext("i18n.xml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MessageSource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messageSource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(MessageSource)context.getBean("messageSource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en_US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Locale("en", "US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// Locale zh_CN = new Locale("</w:t>
      </w:r>
      <w:r w:rsidRPr="00604A3B">
        <w:rPr>
          <w:rFonts w:ascii="幼圆" w:eastAsia="幼圆" w:cs="幼圆"/>
          <w:color w:val="FF0000"/>
          <w:kern w:val="0"/>
          <w:sz w:val="22"/>
          <w:u w:val="single"/>
        </w:rPr>
        <w:t>zh</w:t>
      </w:r>
      <w:r w:rsidRPr="00604A3B">
        <w:rPr>
          <w:rFonts w:ascii="幼圆" w:eastAsia="幼圆" w:cs="幼圆"/>
          <w:color w:val="FF0000"/>
          <w:kern w:val="0"/>
          <w:sz w:val="22"/>
        </w:rPr>
        <w:t>", "CN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Object[]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params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{"John",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GregorianCalendar().getTime(),1.0E3}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comm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morning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afterno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try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{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Thread.</w:t>
      </w:r>
      <w:r w:rsidRPr="00604A3B">
        <w:rPr>
          <w:rFonts w:ascii="幼圆" w:eastAsia="幼圆" w:cs="幼圆"/>
          <w:i/>
          <w:iCs/>
          <w:color w:val="FF0000"/>
          <w:kern w:val="0"/>
          <w:sz w:val="22"/>
        </w:rPr>
        <w:t>sleep</w:t>
      </w:r>
      <w:r w:rsidRPr="00604A3B">
        <w:rPr>
          <w:rFonts w:ascii="幼圆" w:eastAsia="幼圆" w:cs="幼圆"/>
          <w:color w:val="FF0000"/>
          <w:kern w:val="0"/>
          <w:sz w:val="22"/>
        </w:rPr>
        <w:t>(10000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}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catch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(InterruptedException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e</w:t>
      </w:r>
      <w:r w:rsidRPr="00604A3B">
        <w:rPr>
          <w:rFonts w:ascii="幼圆" w:eastAsia="幼圆" w:cs="幼圆"/>
          <w:color w:val="FF0000"/>
          <w:kern w:val="0"/>
          <w:sz w:val="22"/>
        </w:rPr>
        <w:t>) {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e.printStackTrace(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}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comm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morning", params, en_US));</w:t>
      </w:r>
    </w:p>
    <w:p w:rsidR="00F71EE5" w:rsidRDefault="00604A3B" w:rsidP="00604A3B">
      <w:pPr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afternoon", params, en_US));</w:t>
      </w:r>
    </w:p>
    <w:p w:rsidR="00604A3B" w:rsidRDefault="00BC4E46" w:rsidP="00604A3B">
      <w:pPr>
        <w:rPr>
          <w:rFonts w:ascii="幼圆" w:eastAsia="幼圆" w:cs="幼圆"/>
          <w:color w:val="FF0000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0769EBC0" wp14:editId="554BF23A">
            <wp:extent cx="5274310" cy="225488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4A3B" w:rsidRPr="00604A3B" w:rsidRDefault="00703A48" w:rsidP="00604A3B">
      <w:pPr>
        <w:rPr>
          <w:rFonts w:asciiTheme="minorEastAsia" w:hAnsiTheme="minorEastAsia"/>
          <w:color w:val="FF0000"/>
        </w:rPr>
      </w:pPr>
      <w:r>
        <w:rPr>
          <w:rFonts w:asciiTheme="minorEastAsia" w:hAnsiTheme="minorEastAsia" w:hint="eastAsia"/>
          <w:color w:val="FF0000"/>
        </w:rPr>
        <w:t>Spring的容器级国际化信息资源</w:t>
      </w:r>
    </w:p>
    <w:p w:rsidR="005563F7" w:rsidRDefault="004A76F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继承MessageSource接口</w:t>
      </w:r>
      <w:r>
        <w:rPr>
          <w:rFonts w:asciiTheme="minorEastAsia" w:hAnsiTheme="minorEastAsia" w:hint="eastAsia"/>
        </w:rPr>
        <w:t>，因此</w:t>
      </w:r>
      <w:r>
        <w:rPr>
          <w:rFonts w:asciiTheme="minorEastAsia" w:hAnsiTheme="minorEastAsia"/>
        </w:rPr>
        <w:t>ApplicationContext本身也是一个MessageSource对象</w:t>
      </w:r>
      <w:r>
        <w:rPr>
          <w:rFonts w:asciiTheme="minorEastAsia" w:hAnsiTheme="minorEastAsia" w:hint="eastAsia"/>
        </w:rPr>
        <w:t>，初始化是会查找一个叫messageSource的bean，将这个bean定义的信息资源加载为容器级的国际化信息资源。</w:t>
      </w:r>
    </w:p>
    <w:p w:rsidR="004A76FA" w:rsidRDefault="004A76F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如果没有名称为</w:t>
      </w:r>
      <w:r>
        <w:rPr>
          <w:rFonts w:asciiTheme="minorEastAsia" w:hAnsiTheme="minorEastAsia" w:hint="eastAsia"/>
        </w:rPr>
        <w:t>messageSource的bean，使用了容器级国际化信息资源时会报错。</w:t>
      </w:r>
    </w:p>
    <w:p w:rsidR="004A76FA" w:rsidRDefault="004A76FA" w:rsidP="004A76FA">
      <w:pPr>
        <w:ind w:firstLine="420"/>
        <w:rPr>
          <w:rFonts w:asciiTheme="minorEastAsia" w:hAnsiTheme="minorEastAsia"/>
        </w:rPr>
      </w:pPr>
    </w:p>
    <w:p w:rsidR="00233318" w:rsidRPr="00935A39" w:rsidRDefault="00233318" w:rsidP="00935A39">
      <w:pPr>
        <w:pStyle w:val="3"/>
        <w:rPr>
          <w:rFonts w:asciiTheme="minorEastAsia" w:hAnsiTheme="minorEastAsia"/>
          <w:sz w:val="28"/>
          <w:szCs w:val="28"/>
        </w:rPr>
      </w:pPr>
      <w:r w:rsidRPr="00935A39">
        <w:rPr>
          <w:rFonts w:asciiTheme="minorEastAsia" w:hAnsiTheme="minorEastAsia"/>
          <w:sz w:val="28"/>
          <w:szCs w:val="28"/>
        </w:rPr>
        <w:t>容器事件</w:t>
      </w:r>
    </w:p>
    <w:p w:rsidR="00233318" w:rsidRDefault="00C279E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</w:t>
      </w:r>
      <w:r>
        <w:rPr>
          <w:rFonts w:asciiTheme="minorEastAsia" w:hAnsiTheme="minorEastAsia" w:hint="eastAsia"/>
        </w:rPr>
        <w:t>：</w:t>
      </w:r>
      <w:r w:rsidR="00B10997">
        <w:rPr>
          <w:rFonts w:asciiTheme="minorEastAsia" w:hAnsiTheme="minorEastAsia" w:hint="eastAsia"/>
        </w:rPr>
        <w:t>java.util.EventObject</w:t>
      </w:r>
    </w:p>
    <w:p w:rsidR="00C279EA" w:rsidRDefault="00C279E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监听器</w:t>
      </w:r>
      <w:r>
        <w:rPr>
          <w:rFonts w:asciiTheme="minorEastAsia" w:hAnsiTheme="minorEastAsia" w:hint="eastAsia"/>
        </w:rPr>
        <w:t>：</w:t>
      </w:r>
      <w:r w:rsidR="00B10997">
        <w:rPr>
          <w:rFonts w:asciiTheme="minorEastAsia" w:hAnsiTheme="minorEastAsia" w:hint="eastAsia"/>
        </w:rPr>
        <w:t>java.util.EventListener</w:t>
      </w:r>
    </w:p>
    <w:p w:rsidR="00B10997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源</w:t>
      </w:r>
      <w:r>
        <w:rPr>
          <w:rFonts w:asciiTheme="minorEastAsia" w:hAnsiTheme="minorEastAsia" w:hint="eastAsia"/>
        </w:rPr>
        <w:t>：事件的产生者</w:t>
      </w:r>
    </w:p>
    <w:p w:rsidR="005A015C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监听器注册表</w:t>
      </w:r>
      <w:r>
        <w:rPr>
          <w:rFonts w:asciiTheme="minorEastAsia" w:hAnsiTheme="minorEastAsia" w:hint="eastAsia"/>
        </w:rPr>
        <w:t>：保存事件监听器</w:t>
      </w:r>
    </w:p>
    <w:p w:rsidR="005A015C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广播器</w:t>
      </w:r>
      <w:r>
        <w:rPr>
          <w:rFonts w:asciiTheme="minorEastAsia" w:hAnsiTheme="minorEastAsia" w:hint="eastAsia"/>
        </w:rPr>
        <w:t>：负责将事件通知事件监听器</w:t>
      </w:r>
    </w:p>
    <w:p w:rsidR="000B3756" w:rsidRDefault="00346E60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A865998" wp14:editId="4AEF30EE">
            <wp:extent cx="4142857" cy="132381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42857" cy="1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6E60" w:rsidRPr="005F511D" w:rsidRDefault="00506F10" w:rsidP="004A76FA">
      <w:pPr>
        <w:ind w:firstLine="420"/>
        <w:rPr>
          <w:rFonts w:asciiTheme="minorEastAsia" w:hAnsiTheme="minorEastAsia"/>
          <w:b/>
        </w:rPr>
      </w:pPr>
      <w:r w:rsidRPr="005F511D">
        <w:rPr>
          <w:rFonts w:asciiTheme="minorEastAsia" w:hAnsiTheme="minorEastAsia"/>
          <w:b/>
        </w:rPr>
        <w:t>Spring事件体系</w:t>
      </w:r>
    </w:p>
    <w:p w:rsidR="00506F10" w:rsidRDefault="00FC0C8A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0C838A" wp14:editId="74ED12F2">
            <wp:extent cx="4533333" cy="3419048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33333" cy="3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C8A" w:rsidRDefault="00F55E11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4D9FC7B" wp14:editId="26CEC208">
            <wp:extent cx="4095238" cy="1771429"/>
            <wp:effectExtent l="0" t="0" r="63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95238" cy="1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E11" w:rsidRDefault="00F55E11" w:rsidP="004A76FA">
      <w:pPr>
        <w:ind w:firstLine="420"/>
        <w:rPr>
          <w:rFonts w:asciiTheme="minorEastAsia" w:hAnsiTheme="minorEastAsia"/>
        </w:rPr>
      </w:pPr>
    </w:p>
    <w:p w:rsidR="00CD5AC3" w:rsidRDefault="00310B15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261D1C75" wp14:editId="45DD7BA6">
            <wp:extent cx="2980952" cy="160952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80952" cy="1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B15" w:rsidRDefault="00E56C44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listener需要注册成bean</w:t>
      </w:r>
    </w:p>
    <w:p w:rsidR="00FA31D8" w:rsidRDefault="00FA31D8" w:rsidP="004A76FA">
      <w:pPr>
        <w:ind w:firstLine="420"/>
        <w:rPr>
          <w:rFonts w:asciiTheme="minorEastAsia" w:hAnsiTheme="minorEastAsia"/>
        </w:rPr>
      </w:pPr>
    </w:p>
    <w:p w:rsidR="00FA31D8" w:rsidRDefault="00FA31D8" w:rsidP="004A76FA">
      <w:pPr>
        <w:ind w:firstLine="420"/>
        <w:rPr>
          <w:rFonts w:asciiTheme="minorEastAsia" w:hAnsiTheme="minorEastAsia"/>
        </w:rPr>
      </w:pPr>
    </w:p>
    <w:p w:rsidR="00FA31D8" w:rsidRDefault="00FA31D8" w:rsidP="004A76FA">
      <w:pPr>
        <w:ind w:firstLine="420"/>
        <w:rPr>
          <w:rFonts w:asciiTheme="minorEastAsia" w:hAnsiTheme="minorEastAsia"/>
        </w:rPr>
      </w:pPr>
    </w:p>
    <w:p w:rsidR="00FA31D8" w:rsidRDefault="00FA31D8" w:rsidP="004A76FA">
      <w:pPr>
        <w:ind w:firstLine="420"/>
        <w:rPr>
          <w:rFonts w:asciiTheme="minorEastAsia" w:hAnsiTheme="minorEastAsia"/>
        </w:rPr>
      </w:pPr>
    </w:p>
    <w:p w:rsidR="00CD5AC3" w:rsidRDefault="00CD5AC3" w:rsidP="004A76FA">
      <w:pPr>
        <w:ind w:firstLine="420"/>
        <w:rPr>
          <w:rFonts w:asciiTheme="minorEastAsia" w:hAnsiTheme="minorEastAsia"/>
        </w:rPr>
      </w:pPr>
    </w:p>
    <w:p w:rsidR="00CD5AC3" w:rsidRDefault="00CD5AC3" w:rsidP="004A76FA">
      <w:pPr>
        <w:ind w:firstLine="420"/>
        <w:rPr>
          <w:rFonts w:asciiTheme="minorEastAsia" w:hAnsiTheme="minorEastAsia"/>
        </w:rPr>
      </w:pPr>
    </w:p>
    <w:p w:rsidR="00CD5AC3" w:rsidRPr="003A2941" w:rsidRDefault="003A2941" w:rsidP="003A2941">
      <w:pPr>
        <w:pStyle w:val="2"/>
        <w:rPr>
          <w:rFonts w:asciiTheme="minorEastAsia" w:eastAsiaTheme="minorEastAsia" w:hAnsiTheme="minorEastAsia"/>
        </w:rPr>
      </w:pPr>
      <w:r w:rsidRPr="003A2941">
        <w:rPr>
          <w:rFonts w:asciiTheme="minorEastAsia" w:eastAsiaTheme="minorEastAsia" w:hAnsiTheme="minorEastAsia" w:hint="eastAsia"/>
        </w:rPr>
        <w:lastRenderedPageBreak/>
        <w:t>Spring Aop</w:t>
      </w:r>
    </w:p>
    <w:p w:rsidR="00C279EA" w:rsidRDefault="00C279EA" w:rsidP="004A76FA">
      <w:pPr>
        <w:ind w:firstLine="420"/>
        <w:rPr>
          <w:rFonts w:asciiTheme="minorEastAsia" w:hAnsiTheme="minorEastAsia"/>
        </w:rPr>
      </w:pPr>
    </w:p>
    <w:p w:rsidR="00233318" w:rsidRDefault="003A2941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C7A52B9" wp14:editId="1327514C">
            <wp:extent cx="5274310" cy="273304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941" w:rsidRDefault="005B3681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2E72FBCF" wp14:editId="7C480E5F">
            <wp:extent cx="3847619" cy="1219048"/>
            <wp:effectExtent l="0" t="0" r="635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47619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485D68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3F49D5F6" wp14:editId="3AD7BE99">
            <wp:extent cx="4809524" cy="4723809"/>
            <wp:effectExtent l="0" t="0" r="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09524" cy="47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66F6" w:rsidRPr="004A76FA" w:rsidRDefault="006366F6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BCF595E" wp14:editId="36882492">
            <wp:extent cx="5047619" cy="4038095"/>
            <wp:effectExtent l="0" t="0" r="63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4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3F7" w:rsidRDefault="005563F7">
      <w:pPr>
        <w:rPr>
          <w:rFonts w:asciiTheme="minorEastAsia" w:hAnsiTheme="minorEastAsia"/>
        </w:rPr>
      </w:pPr>
    </w:p>
    <w:p w:rsidR="00C92ABB" w:rsidRDefault="00C92ABB" w:rsidP="00C92ABB">
      <w:pPr>
        <w:keepNext/>
        <w:ind w:firstLine="420"/>
      </w:pPr>
      <w:r>
        <w:rPr>
          <w:noProof/>
        </w:rPr>
        <w:drawing>
          <wp:inline distT="0" distB="0" distL="0" distR="0" wp14:anchorId="0EA364B9" wp14:editId="2D5BCB53">
            <wp:extent cx="5274310" cy="3952240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2ABB" w:rsidRDefault="00C92ABB" w:rsidP="00C92ABB">
      <w:pPr>
        <w:pStyle w:val="a6"/>
        <w:jc w:val="center"/>
        <w:rPr>
          <w:rFonts w:asciiTheme="minorEastAsia" w:hAnsiTheme="minorEastAsia"/>
          <w:sz w:val="24"/>
          <w:szCs w:val="24"/>
        </w:rPr>
      </w:pPr>
      <w:r w:rsidRPr="00F74228">
        <w:rPr>
          <w:rFonts w:hint="eastAsia"/>
        </w:rPr>
        <w:t>Aop</w:t>
      </w:r>
      <w:r w:rsidRPr="00F74228">
        <w:rPr>
          <w:rFonts w:hint="eastAsia"/>
        </w:rPr>
        <w:t>切入点分布图</w:t>
      </w: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9420E5">
      <w:r>
        <w:object w:dxaOrig="5115" w:dyaOrig="2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75pt;height:121.5pt" o:ole="">
            <v:imagedata r:id="rId31" o:title=""/>
          </v:shape>
          <o:OLEObject Type="Embed" ProgID="Visio.Drawing.15" ShapeID="_x0000_i1025" DrawAspect="Content" ObjectID="_1608728814" r:id="rId32"/>
        </w:object>
      </w:r>
    </w:p>
    <w:p w:rsidR="00370117" w:rsidRDefault="00DE60FA">
      <w:pPr>
        <w:rPr>
          <w:rFonts w:asciiTheme="minorEastAsia" w:hAnsiTheme="minorEastAsia"/>
        </w:rPr>
      </w:pPr>
      <w:hyperlink r:id="rId33" w:history="1">
        <w:r w:rsidR="00370117" w:rsidRPr="009367AB">
          <w:rPr>
            <w:rStyle w:val="a7"/>
            <w:rFonts w:asciiTheme="minorEastAsia" w:hAnsiTheme="minorEastAsia"/>
          </w:rPr>
          <w:t>https://www.cnblogs.com/zhangxufeng/p/9160869.html</w:t>
        </w:r>
      </w:hyperlink>
    </w:p>
    <w:p w:rsidR="00370117" w:rsidRDefault="00370117">
      <w:pPr>
        <w:rPr>
          <w:rFonts w:asciiTheme="minorEastAsia" w:hAnsiTheme="minorEastAsia"/>
        </w:rPr>
      </w:pPr>
    </w:p>
    <w:p w:rsidR="005563F7" w:rsidRDefault="005E274D" w:rsidP="005E274D">
      <w:pPr>
        <w:pStyle w:val="2"/>
        <w:rPr>
          <w:rFonts w:asciiTheme="minorEastAsia" w:hAnsiTheme="minorEastAsia"/>
        </w:rPr>
      </w:pPr>
      <w:r w:rsidRPr="005E274D">
        <w:rPr>
          <w:rFonts w:asciiTheme="minorEastAsia" w:hAnsiTheme="minorEastAsia" w:hint="eastAsia"/>
        </w:rPr>
        <w:lastRenderedPageBreak/>
        <w:t>Spring事务</w:t>
      </w:r>
    </w:p>
    <w:p w:rsidR="005E274D" w:rsidRDefault="009C225A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920FAAB" wp14:editId="66A6E9C9">
            <wp:extent cx="5095875" cy="36195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25A" w:rsidRDefault="00FA55A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Spring 事务传播行为</w:t>
      </w:r>
      <w:r>
        <w:rPr>
          <w:rFonts w:asciiTheme="minorEastAsia" w:hAnsiTheme="minorEastAsia" w:hint="eastAsia"/>
        </w:rPr>
        <w:t>：</w:t>
      </w:r>
    </w:p>
    <w:p w:rsidR="00FA55AA" w:rsidRDefault="002E6844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234509ED" wp14:editId="4B1B7F4D">
            <wp:extent cx="5274310" cy="2314575"/>
            <wp:effectExtent l="0" t="0" r="254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274D" w:rsidRDefault="00A00D64">
      <w:pPr>
        <w:rPr>
          <w:rFonts w:asciiTheme="minorEastAsia" w:hAnsiTheme="minorEastAsia"/>
        </w:rPr>
      </w:pPr>
      <w:r>
        <w:object w:dxaOrig="7875" w:dyaOrig="5101">
          <v:shape id="_x0000_i1026" type="#_x0000_t75" style="width:394.5pt;height:255pt" o:ole="">
            <v:imagedata r:id="rId36" o:title=""/>
          </v:shape>
          <o:OLEObject Type="Embed" ProgID="Visio.Drawing.15" ShapeID="_x0000_i1026" DrawAspect="Content" ObjectID="_1608728815" r:id="rId37"/>
        </w:object>
      </w: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 w:rsidP="005E274D">
      <w:pPr>
        <w:pStyle w:val="2"/>
        <w:rPr>
          <w:rFonts w:asciiTheme="minorEastAsia" w:hAnsiTheme="minorEastAsia"/>
        </w:rPr>
      </w:pPr>
      <w:r>
        <w:rPr>
          <w:rFonts w:asciiTheme="minorEastAsia" w:hAnsiTheme="minorEastAsia"/>
        </w:rPr>
        <w:t>Spring 单元测试</w:t>
      </w: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9A31FB" w:rsidP="009A31FB">
      <w:pPr>
        <w:pStyle w:val="2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7</w:t>
      </w:r>
      <w:r>
        <w:rPr>
          <w:rFonts w:asciiTheme="minorEastAsia" w:hAnsiTheme="minorEastAsia"/>
        </w:rPr>
        <w:t xml:space="preserve">.12.5 </w:t>
      </w:r>
      <w:r w:rsidR="002F6A99">
        <w:rPr>
          <w:rFonts w:asciiTheme="minorEastAsia" w:hAnsiTheme="minorEastAsia"/>
        </w:rPr>
        <w:t>编写基于JAVA的配置</w:t>
      </w:r>
    </w:p>
    <w:p w:rsidR="005563F7" w:rsidRDefault="00DE60FA">
      <w:pPr>
        <w:rPr>
          <w:rFonts w:asciiTheme="minorEastAsia" w:hAnsiTheme="minorEastAsia"/>
        </w:rPr>
      </w:pPr>
      <w:hyperlink r:id="rId38" w:anchor="beans-java-using-import" w:history="1">
        <w:r w:rsidR="00883B93" w:rsidRPr="00DB45A2">
          <w:rPr>
            <w:rStyle w:val="a7"/>
            <w:rFonts w:asciiTheme="minorEastAsia" w:hAnsiTheme="minorEastAsia"/>
          </w:rPr>
          <w:t>https://docs.spring.io/spring/docs/4.3.19.RELEASE/spring-framework-reference/htmlsingle/#beans-java-using-import</w:t>
        </w:r>
      </w:hyperlink>
    </w:p>
    <w:p w:rsidR="00545A50" w:rsidRDefault="00545A50">
      <w:pPr>
        <w:rPr>
          <w:rFonts w:asciiTheme="minorEastAsia" w:hAnsiTheme="minorEastAsia"/>
        </w:rPr>
      </w:pPr>
    </w:p>
    <w:p w:rsidR="00883B93" w:rsidRPr="00545A50" w:rsidRDefault="00545A50" w:rsidP="00545A50">
      <w:pPr>
        <w:pStyle w:val="3"/>
        <w:rPr>
          <w:rFonts w:asciiTheme="majorEastAsia" w:eastAsiaTheme="majorEastAsia" w:hAnsiTheme="majorEastAsia"/>
          <w:sz w:val="24"/>
        </w:rPr>
      </w:pPr>
      <w:r w:rsidRPr="00545A50">
        <w:rPr>
          <w:rFonts w:asciiTheme="majorEastAsia" w:eastAsiaTheme="majorEastAsia" w:hAnsiTheme="majorEastAsia"/>
          <w:sz w:val="24"/>
        </w:rPr>
        <w:t>使用@Import注解</w:t>
      </w:r>
    </w:p>
    <w:p w:rsidR="00883B93" w:rsidRDefault="00254FB9" w:rsidP="00254FB9">
      <w:pPr>
        <w:ind w:firstLine="420"/>
        <w:rPr>
          <w:rFonts w:asciiTheme="minorEastAsia" w:hAnsiTheme="minorEastAsia"/>
        </w:rPr>
      </w:pPr>
      <w:r w:rsidRPr="00254FB9">
        <w:rPr>
          <w:rFonts w:asciiTheme="minorEastAsia" w:hAnsiTheme="minorEastAsia" w:hint="eastAsia"/>
        </w:rPr>
        <w:t>就像在Spring XML文件中使用&lt;import /&gt;元素来帮助模块化配置一样，@ Immort注释允许从另一个配置类加载@Bean定义：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@Configuration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lastRenderedPageBreak/>
        <w:t>public class ConfigA {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@Bean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public A a() {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    return new A();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}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}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@Configuration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@Import(ConfigA.class)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public class ConfigB {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@Bean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public B b() {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    return new B();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}</w:t>
      </w:r>
    </w:p>
    <w:p w:rsidR="00254FB9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}</w:t>
      </w:r>
    </w:p>
    <w:p w:rsidR="0089049C" w:rsidRDefault="00F255AF" w:rsidP="00254FB9">
      <w:pPr>
        <w:ind w:firstLine="420"/>
        <w:rPr>
          <w:rFonts w:asciiTheme="minorEastAsia" w:hAnsiTheme="minorEastAsia"/>
        </w:rPr>
      </w:pPr>
      <w:r w:rsidRPr="00F255AF">
        <w:rPr>
          <w:rFonts w:asciiTheme="minorEastAsia" w:hAnsiTheme="minorEastAsia" w:hint="eastAsia"/>
        </w:rPr>
        <w:t>现在，在实例化上下文时，不需要同时指定ConfigA.class和ConfigB.class，只需要显式提供ConfigB：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>public static void main(String[] args) {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 xml:space="preserve">    ApplicationContext ctx = new AnnotationConfigApplicationContext(ConfigB.class);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 xml:space="preserve">    // now both beans A and B will be available...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 xml:space="preserve">    A a = ctx.getBean(A.class);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 xml:space="preserve">    B b = ctx.getBean(B.class);</w:t>
      </w:r>
    </w:p>
    <w:p w:rsidR="00F579B6" w:rsidRPr="00F255AF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>}</w:t>
      </w:r>
    </w:p>
    <w:p w:rsidR="00F579B6" w:rsidRDefault="001F656F" w:rsidP="00254FB9">
      <w:pPr>
        <w:ind w:firstLine="420"/>
        <w:rPr>
          <w:rFonts w:asciiTheme="minorEastAsia" w:hAnsiTheme="minorEastAsia"/>
        </w:rPr>
      </w:pPr>
      <w:r w:rsidRPr="001F656F">
        <w:rPr>
          <w:rFonts w:asciiTheme="minorEastAsia" w:hAnsiTheme="minorEastAsia" w:hint="eastAsia"/>
        </w:rPr>
        <w:t>这种方法简化了容器实例化，因为只需要处理一个类，而不是要求开发人员在构造期间记住可能大量的@Configuration类。</w:t>
      </w:r>
    </w:p>
    <w:p w:rsidR="00E21A5E" w:rsidRPr="00854F09" w:rsidRDefault="00854F09" w:rsidP="00254FB9">
      <w:pPr>
        <w:ind w:firstLine="420"/>
        <w:rPr>
          <w:rFonts w:asciiTheme="minorEastAsia" w:hAnsiTheme="minorEastAsia"/>
          <w:shd w:val="pct15" w:color="auto" w:fill="FFFFFF"/>
        </w:rPr>
      </w:pPr>
      <w:r w:rsidRPr="00854F09">
        <w:rPr>
          <w:rFonts w:asciiTheme="minorEastAsia" w:hAnsiTheme="minorEastAsia" w:hint="eastAsia"/>
          <w:shd w:val="pct15" w:color="auto" w:fill="FFFFFF"/>
        </w:rPr>
        <w:t>从Spring Framework 4.2开始，@ Immort还支持对常规组件类的引用，类似于AnnotationConfigApplicationContext.register方法。 如果您想避免组件扫描，使用一些配置类作为显式定义所有组件的入口点，这将特别有用。</w:t>
      </w: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89049C" w:rsidRDefault="0089049C" w:rsidP="00254FB9">
      <w:pPr>
        <w:ind w:firstLine="420"/>
        <w:rPr>
          <w:rFonts w:asciiTheme="minorEastAsia" w:hAnsiTheme="minorEastAsia"/>
        </w:rPr>
      </w:pPr>
    </w:p>
    <w:p w:rsidR="0089049C" w:rsidRPr="00254FB9" w:rsidRDefault="0089049C" w:rsidP="00254FB9">
      <w:pPr>
        <w:ind w:firstLine="420"/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Pr="00011208" w:rsidRDefault="005563F7">
      <w:pPr>
        <w:rPr>
          <w:rFonts w:asciiTheme="minorEastAsia" w:hAnsiTheme="minorEastAsia"/>
        </w:rPr>
      </w:pPr>
    </w:p>
    <w:sectPr w:rsidR="005563F7" w:rsidRPr="000112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60FA" w:rsidRDefault="00DE60FA" w:rsidP="000D28B5">
      <w:r>
        <w:separator/>
      </w:r>
    </w:p>
  </w:endnote>
  <w:endnote w:type="continuationSeparator" w:id="0">
    <w:p w:rsidR="00DE60FA" w:rsidRDefault="00DE60FA" w:rsidP="000D28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60FA" w:rsidRDefault="00DE60FA" w:rsidP="000D28B5">
      <w:r>
        <w:separator/>
      </w:r>
    </w:p>
  </w:footnote>
  <w:footnote w:type="continuationSeparator" w:id="0">
    <w:p w:rsidR="00DE60FA" w:rsidRDefault="00DE60FA" w:rsidP="000D28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87142"/>
    <w:multiLevelType w:val="hybridMultilevel"/>
    <w:tmpl w:val="ACAEFB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16E6ED2"/>
    <w:multiLevelType w:val="hybridMultilevel"/>
    <w:tmpl w:val="7F14CA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71B192F"/>
    <w:multiLevelType w:val="hybridMultilevel"/>
    <w:tmpl w:val="DD2A3F34"/>
    <w:lvl w:ilvl="0" w:tplc="589488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89B79D2"/>
    <w:multiLevelType w:val="hybridMultilevel"/>
    <w:tmpl w:val="71DEDE08"/>
    <w:lvl w:ilvl="0" w:tplc="398875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8AA3052"/>
    <w:multiLevelType w:val="hybridMultilevel"/>
    <w:tmpl w:val="78E66FDA"/>
    <w:lvl w:ilvl="0" w:tplc="EF60F1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ABD6235"/>
    <w:multiLevelType w:val="hybridMultilevel"/>
    <w:tmpl w:val="DF14C1F0"/>
    <w:lvl w:ilvl="0" w:tplc="12A6CF3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5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3AA0"/>
    <w:rsid w:val="00005DFF"/>
    <w:rsid w:val="00007CF4"/>
    <w:rsid w:val="00010CDC"/>
    <w:rsid w:val="00011208"/>
    <w:rsid w:val="000261D8"/>
    <w:rsid w:val="00053095"/>
    <w:rsid w:val="00067647"/>
    <w:rsid w:val="000A0FA6"/>
    <w:rsid w:val="000A2013"/>
    <w:rsid w:val="000B3756"/>
    <w:rsid w:val="000B49C8"/>
    <w:rsid w:val="000C3F33"/>
    <w:rsid w:val="000C4099"/>
    <w:rsid w:val="000C71C7"/>
    <w:rsid w:val="000C7700"/>
    <w:rsid w:val="000D28B5"/>
    <w:rsid w:val="000F0BF7"/>
    <w:rsid w:val="00103EEB"/>
    <w:rsid w:val="0011474B"/>
    <w:rsid w:val="00117CFD"/>
    <w:rsid w:val="001233B5"/>
    <w:rsid w:val="0014339F"/>
    <w:rsid w:val="00182CE6"/>
    <w:rsid w:val="001C1726"/>
    <w:rsid w:val="001C304A"/>
    <w:rsid w:val="001E0536"/>
    <w:rsid w:val="001F656F"/>
    <w:rsid w:val="001F68EE"/>
    <w:rsid w:val="001F7D17"/>
    <w:rsid w:val="0022635B"/>
    <w:rsid w:val="00233318"/>
    <w:rsid w:val="00251E2A"/>
    <w:rsid w:val="00254FB9"/>
    <w:rsid w:val="00270BE9"/>
    <w:rsid w:val="00282DA1"/>
    <w:rsid w:val="00284DF2"/>
    <w:rsid w:val="00285F57"/>
    <w:rsid w:val="002C0261"/>
    <w:rsid w:val="002D36D5"/>
    <w:rsid w:val="002E6844"/>
    <w:rsid w:val="002F6A99"/>
    <w:rsid w:val="00310B15"/>
    <w:rsid w:val="00313D42"/>
    <w:rsid w:val="003261AF"/>
    <w:rsid w:val="00330F90"/>
    <w:rsid w:val="0033390F"/>
    <w:rsid w:val="00346E60"/>
    <w:rsid w:val="00362F0A"/>
    <w:rsid w:val="0036707F"/>
    <w:rsid w:val="00370117"/>
    <w:rsid w:val="003763E1"/>
    <w:rsid w:val="00381502"/>
    <w:rsid w:val="00393E5F"/>
    <w:rsid w:val="003A01E0"/>
    <w:rsid w:val="003A2941"/>
    <w:rsid w:val="003F40E2"/>
    <w:rsid w:val="003F5333"/>
    <w:rsid w:val="003F6E65"/>
    <w:rsid w:val="004128D5"/>
    <w:rsid w:val="0041744E"/>
    <w:rsid w:val="00431CD7"/>
    <w:rsid w:val="0043496F"/>
    <w:rsid w:val="00434A46"/>
    <w:rsid w:val="00434AE5"/>
    <w:rsid w:val="00466739"/>
    <w:rsid w:val="00483ABE"/>
    <w:rsid w:val="00485D68"/>
    <w:rsid w:val="00495F68"/>
    <w:rsid w:val="004A76FA"/>
    <w:rsid w:val="004B1285"/>
    <w:rsid w:val="004C040B"/>
    <w:rsid w:val="004D3BB1"/>
    <w:rsid w:val="004E08B0"/>
    <w:rsid w:val="004F160A"/>
    <w:rsid w:val="004F7923"/>
    <w:rsid w:val="00506F10"/>
    <w:rsid w:val="0052261F"/>
    <w:rsid w:val="0053151F"/>
    <w:rsid w:val="0054415F"/>
    <w:rsid w:val="00545A50"/>
    <w:rsid w:val="005563F7"/>
    <w:rsid w:val="00567497"/>
    <w:rsid w:val="005776BC"/>
    <w:rsid w:val="005A015C"/>
    <w:rsid w:val="005B3681"/>
    <w:rsid w:val="005C2070"/>
    <w:rsid w:val="005E227E"/>
    <w:rsid w:val="005E274D"/>
    <w:rsid w:val="005F46C2"/>
    <w:rsid w:val="005F511D"/>
    <w:rsid w:val="005F77AD"/>
    <w:rsid w:val="00604A3B"/>
    <w:rsid w:val="00605A55"/>
    <w:rsid w:val="006161AB"/>
    <w:rsid w:val="006366F6"/>
    <w:rsid w:val="00637785"/>
    <w:rsid w:val="00653CC2"/>
    <w:rsid w:val="00654241"/>
    <w:rsid w:val="006549FE"/>
    <w:rsid w:val="00674010"/>
    <w:rsid w:val="00693A40"/>
    <w:rsid w:val="00694FA1"/>
    <w:rsid w:val="006A5F25"/>
    <w:rsid w:val="006E4BC4"/>
    <w:rsid w:val="006F1074"/>
    <w:rsid w:val="00703A48"/>
    <w:rsid w:val="0070410A"/>
    <w:rsid w:val="007114BD"/>
    <w:rsid w:val="00741A92"/>
    <w:rsid w:val="007475DE"/>
    <w:rsid w:val="00760FBB"/>
    <w:rsid w:val="00764F2A"/>
    <w:rsid w:val="00773748"/>
    <w:rsid w:val="00773A2C"/>
    <w:rsid w:val="00782D03"/>
    <w:rsid w:val="00790EE9"/>
    <w:rsid w:val="007A26A3"/>
    <w:rsid w:val="007B0C30"/>
    <w:rsid w:val="007B7664"/>
    <w:rsid w:val="007C0A5E"/>
    <w:rsid w:val="007C5FF7"/>
    <w:rsid w:val="007D1371"/>
    <w:rsid w:val="007D150D"/>
    <w:rsid w:val="007F2FCE"/>
    <w:rsid w:val="00800FD4"/>
    <w:rsid w:val="00820451"/>
    <w:rsid w:val="00837B05"/>
    <w:rsid w:val="00852C34"/>
    <w:rsid w:val="008532D5"/>
    <w:rsid w:val="00854F09"/>
    <w:rsid w:val="00867CAD"/>
    <w:rsid w:val="008779CF"/>
    <w:rsid w:val="00883B93"/>
    <w:rsid w:val="0089049C"/>
    <w:rsid w:val="008B153A"/>
    <w:rsid w:val="008C0534"/>
    <w:rsid w:val="008E39C0"/>
    <w:rsid w:val="008F1EFB"/>
    <w:rsid w:val="009000AE"/>
    <w:rsid w:val="00912FAA"/>
    <w:rsid w:val="00924EE5"/>
    <w:rsid w:val="009308BF"/>
    <w:rsid w:val="00935A39"/>
    <w:rsid w:val="009420E5"/>
    <w:rsid w:val="00943A57"/>
    <w:rsid w:val="00944E12"/>
    <w:rsid w:val="00945735"/>
    <w:rsid w:val="00964EF1"/>
    <w:rsid w:val="00972C21"/>
    <w:rsid w:val="00982BC5"/>
    <w:rsid w:val="009832FF"/>
    <w:rsid w:val="00993AA0"/>
    <w:rsid w:val="009A31FB"/>
    <w:rsid w:val="009C225A"/>
    <w:rsid w:val="009C744F"/>
    <w:rsid w:val="009D4B15"/>
    <w:rsid w:val="00A00D64"/>
    <w:rsid w:val="00A10C79"/>
    <w:rsid w:val="00A44A59"/>
    <w:rsid w:val="00A44E0A"/>
    <w:rsid w:val="00A52177"/>
    <w:rsid w:val="00A606FD"/>
    <w:rsid w:val="00A755B1"/>
    <w:rsid w:val="00A8345E"/>
    <w:rsid w:val="00A8757E"/>
    <w:rsid w:val="00AD5F55"/>
    <w:rsid w:val="00AF0B1A"/>
    <w:rsid w:val="00AF4423"/>
    <w:rsid w:val="00B00912"/>
    <w:rsid w:val="00B10997"/>
    <w:rsid w:val="00B62EC9"/>
    <w:rsid w:val="00BB1061"/>
    <w:rsid w:val="00BC1FBB"/>
    <w:rsid w:val="00BC4E46"/>
    <w:rsid w:val="00BD138D"/>
    <w:rsid w:val="00BE268D"/>
    <w:rsid w:val="00C01BF2"/>
    <w:rsid w:val="00C05041"/>
    <w:rsid w:val="00C2046E"/>
    <w:rsid w:val="00C279EA"/>
    <w:rsid w:val="00C448CC"/>
    <w:rsid w:val="00C55F42"/>
    <w:rsid w:val="00C61D12"/>
    <w:rsid w:val="00C62D16"/>
    <w:rsid w:val="00C9087A"/>
    <w:rsid w:val="00C92ABB"/>
    <w:rsid w:val="00CB278C"/>
    <w:rsid w:val="00CB37C2"/>
    <w:rsid w:val="00CB5B04"/>
    <w:rsid w:val="00CD460B"/>
    <w:rsid w:val="00CD5AC3"/>
    <w:rsid w:val="00CF4FF1"/>
    <w:rsid w:val="00D05CB6"/>
    <w:rsid w:val="00D343F8"/>
    <w:rsid w:val="00D9765E"/>
    <w:rsid w:val="00DB2120"/>
    <w:rsid w:val="00DC59D2"/>
    <w:rsid w:val="00DD46C9"/>
    <w:rsid w:val="00DE60FA"/>
    <w:rsid w:val="00DF0425"/>
    <w:rsid w:val="00DF75C4"/>
    <w:rsid w:val="00E045D2"/>
    <w:rsid w:val="00E12F1E"/>
    <w:rsid w:val="00E1469A"/>
    <w:rsid w:val="00E15504"/>
    <w:rsid w:val="00E168C2"/>
    <w:rsid w:val="00E21A5E"/>
    <w:rsid w:val="00E475D2"/>
    <w:rsid w:val="00E56C44"/>
    <w:rsid w:val="00E642AD"/>
    <w:rsid w:val="00E64DD5"/>
    <w:rsid w:val="00E659CF"/>
    <w:rsid w:val="00E77121"/>
    <w:rsid w:val="00E777EC"/>
    <w:rsid w:val="00E84AE4"/>
    <w:rsid w:val="00EA0098"/>
    <w:rsid w:val="00EA11DD"/>
    <w:rsid w:val="00EA23EA"/>
    <w:rsid w:val="00EA6141"/>
    <w:rsid w:val="00EB0C96"/>
    <w:rsid w:val="00EC0F5F"/>
    <w:rsid w:val="00EF0215"/>
    <w:rsid w:val="00EF4B7E"/>
    <w:rsid w:val="00F064ED"/>
    <w:rsid w:val="00F22B2B"/>
    <w:rsid w:val="00F255AF"/>
    <w:rsid w:val="00F33B48"/>
    <w:rsid w:val="00F35127"/>
    <w:rsid w:val="00F55E11"/>
    <w:rsid w:val="00F579B6"/>
    <w:rsid w:val="00F6383F"/>
    <w:rsid w:val="00F71EE5"/>
    <w:rsid w:val="00F90DA3"/>
    <w:rsid w:val="00F94F41"/>
    <w:rsid w:val="00FA2E23"/>
    <w:rsid w:val="00FA31D8"/>
    <w:rsid w:val="00FA55AA"/>
    <w:rsid w:val="00FA5930"/>
    <w:rsid w:val="00FC0C8A"/>
    <w:rsid w:val="00FD3DF4"/>
    <w:rsid w:val="00FD618B"/>
    <w:rsid w:val="00FE64D3"/>
    <w:rsid w:val="00FF22A6"/>
    <w:rsid w:val="00FF49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8BA9E62-C17B-400E-BF24-EC39E4736E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563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55F4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45A5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D28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D28B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D28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D28B5"/>
    <w:rPr>
      <w:sz w:val="18"/>
      <w:szCs w:val="18"/>
    </w:rPr>
  </w:style>
  <w:style w:type="paragraph" w:styleId="a5">
    <w:name w:val="List Paragraph"/>
    <w:basedOn w:val="a"/>
    <w:uiPriority w:val="34"/>
    <w:qFormat/>
    <w:rsid w:val="00381502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563F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55F42"/>
    <w:rPr>
      <w:b/>
      <w:bCs/>
      <w:sz w:val="32"/>
      <w:szCs w:val="32"/>
    </w:rPr>
  </w:style>
  <w:style w:type="paragraph" w:styleId="a6">
    <w:name w:val="caption"/>
    <w:basedOn w:val="a"/>
    <w:next w:val="a"/>
    <w:uiPriority w:val="35"/>
    <w:unhideWhenUsed/>
    <w:qFormat/>
    <w:rsid w:val="00C92ABB"/>
    <w:rPr>
      <w:rFonts w:asciiTheme="majorHAnsi" w:eastAsia="黑体" w:hAnsiTheme="majorHAnsi" w:cstheme="majorBidi"/>
      <w:sz w:val="20"/>
      <w:szCs w:val="20"/>
    </w:rPr>
  </w:style>
  <w:style w:type="character" w:styleId="a7">
    <w:name w:val="Hyperlink"/>
    <w:basedOn w:val="a0"/>
    <w:uiPriority w:val="99"/>
    <w:unhideWhenUsed/>
    <w:rsid w:val="00370117"/>
    <w:rPr>
      <w:color w:val="0563C1" w:themeColor="hyperlink"/>
      <w:u w:val="single"/>
    </w:rPr>
  </w:style>
  <w:style w:type="character" w:customStyle="1" w:styleId="4Char">
    <w:name w:val="标题 4 Char"/>
    <w:basedOn w:val="a0"/>
    <w:link w:val="4"/>
    <w:uiPriority w:val="9"/>
    <w:semiHidden/>
    <w:rsid w:val="00545A5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242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hyperlink" Target="https://www.cnblogs.com/zhangxufeng/p/9160869.html" TargetMode="External"/><Relationship Id="rId38" Type="http://schemas.openxmlformats.org/officeDocument/2006/relationships/hyperlink" Target="https://docs.spring.io/spring/docs/4.3.19.RELEASE/spring-framework-reference/htmlsingle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package" Target="embeddings/Microsoft_Visio___1.vsdx"/><Relationship Id="rId37" Type="http://schemas.openxmlformats.org/officeDocument/2006/relationships/package" Target="embeddings/Microsoft_Visio___2.vsdx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7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6D4CEC-EBC4-4096-A72E-06A425A3E7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4</TotalTime>
  <Pages>22</Pages>
  <Words>1742</Words>
  <Characters>9934</Characters>
  <Application>Microsoft Office Word</Application>
  <DocSecurity>0</DocSecurity>
  <Lines>82</Lines>
  <Paragraphs>23</Paragraphs>
  <ScaleCrop>false</ScaleCrop>
  <Company>Microsoft</Company>
  <LinksUpToDate>false</LinksUpToDate>
  <CharactersWithSpaces>116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YYInc</cp:lastModifiedBy>
  <cp:revision>323</cp:revision>
  <dcterms:created xsi:type="dcterms:W3CDTF">2016-11-02T12:22:00Z</dcterms:created>
  <dcterms:modified xsi:type="dcterms:W3CDTF">2019-01-11T08:20:00Z</dcterms:modified>
</cp:coreProperties>
</file>